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omments/comment1.xml" ContentType="application/vnd.openxmlformats-officedocument.presentationml.comments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841" r:id="rId2"/>
    <p:sldId id="261" r:id="rId3"/>
    <p:sldId id="273" r:id="rId4"/>
    <p:sldId id="320" r:id="rId5"/>
    <p:sldId id="315" r:id="rId6"/>
    <p:sldId id="321" r:id="rId7"/>
    <p:sldId id="305" r:id="rId8"/>
    <p:sldId id="350" r:id="rId9"/>
    <p:sldId id="322" r:id="rId10"/>
    <p:sldId id="323" r:id="rId11"/>
    <p:sldId id="324" r:id="rId12"/>
    <p:sldId id="326" r:id="rId13"/>
    <p:sldId id="325" r:id="rId14"/>
    <p:sldId id="327" r:id="rId15"/>
    <p:sldId id="287" r:id="rId16"/>
    <p:sldId id="328" r:id="rId17"/>
    <p:sldId id="314" r:id="rId18"/>
    <p:sldId id="329" r:id="rId19"/>
    <p:sldId id="330" r:id="rId20"/>
    <p:sldId id="331" r:id="rId21"/>
    <p:sldId id="316" r:id="rId22"/>
    <p:sldId id="301" r:id="rId23"/>
    <p:sldId id="332" r:id="rId24"/>
    <p:sldId id="333" r:id="rId25"/>
    <p:sldId id="334" r:id="rId26"/>
    <p:sldId id="271" r:id="rId27"/>
    <p:sldId id="843" r:id="rId28"/>
    <p:sldId id="844" r:id="rId29"/>
    <p:sldId id="302" r:id="rId30"/>
    <p:sldId id="292" r:id="rId31"/>
    <p:sldId id="335" r:id="rId32"/>
    <p:sldId id="336" r:id="rId33"/>
    <p:sldId id="338" r:id="rId34"/>
    <p:sldId id="339" r:id="rId35"/>
    <p:sldId id="293" r:id="rId36"/>
    <p:sldId id="340" r:id="rId37"/>
    <p:sldId id="337" r:id="rId38"/>
    <p:sldId id="341" r:id="rId39"/>
    <p:sldId id="342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06" r:id="rId48"/>
    <p:sldId id="307" r:id="rId49"/>
    <p:sldId id="317" r:id="rId50"/>
    <p:sldId id="842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/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B350"/>
    <a:srgbClr val="DFA267"/>
    <a:srgbClr val="FEDC32"/>
    <a:srgbClr val="FDBA53"/>
    <a:srgbClr val="10B9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23" autoAdjust="0"/>
    <p:restoredTop sz="94249" autoAdjust="0"/>
  </p:normalViewPr>
  <p:slideViewPr>
    <p:cSldViewPr snapToGrid="0">
      <p:cViewPr varScale="1">
        <p:scale>
          <a:sx n="72" d="100"/>
          <a:sy n="72" d="100"/>
        </p:scale>
        <p:origin x="444" y="54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 xmlns:p15="http://schemas.microsoft.com/office/powerpoint/2012/main"/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 xmlns:p15="http://schemas.microsoft.com/office/powerpoint/2012/main"/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 xmlns:p15="http://schemas.microsoft.com/office/powerpoint/2012/main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0:25.079"/>
    </inkml:context>
    <inkml:brush xml:id="br0">
      <inkml:brushProperty name="width" value="0.35" units="cm"/>
      <inkml:brushProperty name="height" value="0.35" units="cm"/>
      <inkml:brushProperty name="color" value="#ED1C24"/>
      <inkml:brushProperty name="fitToCurve" value="1"/>
    </inkml:brush>
  </inkml:definitions>
  <inkml:trace contextRef="#ctx0" brushRef="#br0">0 916 0,'0'-42'891,"0"1"-891,0-1 0,0 0 15,0 1 17,0-43-17,0 43 17,0-1-17,0-41 95,0 41-64,0 1 48,0-1-16,0 0-46,0 1-1,0-43 16,0 43 0,0-1 15,0-41-3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1:07.282"/>
    </inkml:context>
    <inkml:brush xml:id="br0">
      <inkml:brushProperty name="width" value="0.35" units="cm"/>
      <inkml:brushProperty name="height" value="0.35" units="cm"/>
      <inkml:brushProperty name="color" value="#3165BB"/>
      <inkml:brushProperty name="fitToCurve" value="1"/>
    </inkml:brush>
  </inkml:definitions>
  <inkml:trace contextRef="#ctx0" brushRef="#br0">0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6:55:09.604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0 474 0,'0'0'120'0,"0"0"-104"16,0 0 2-1,0 0 7-15,0 0-25 0,0 0-56 16,50 12-191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6:58:59.984"/>
    </inkml:context>
    <inkml:brush xml:id="br0">
      <inkml:brushProperty name="width" value="0.1" units="cm"/>
      <inkml:brushProperty name="height" value="0.1" units="cm"/>
      <inkml:brushProperty name="color" value="#4472C4"/>
      <inkml:brushProperty name="fitToCurve" value="1"/>
    </inkml:brush>
  </inkml:definitions>
  <inkml:trace contextRef="#ctx0" brushRef="#br0">120 104 23 0,'0'0'164'0,"0"0"-113"16,0 0 17-16,0 0-19 16,0 0-38-16,0 0-7 15,0 0-4-15,-102-104 0 16,91 104-21-16,9 0-100 16,-3 0-66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6:59:55.453"/>
    </inkml:context>
    <inkml:brush xml:id="br0">
      <inkml:brushProperty name="width" value="0.1" units="cm"/>
      <inkml:brushProperty name="height" value="0.1" units="cm"/>
      <inkml:brushProperty name="color" value="#4472C4"/>
      <inkml:brushProperty name="fitToCurve" value="1"/>
    </inkml:brush>
  </inkml:definitions>
  <inkml:trace contextRef="#ctx0" brushRef="#br0">23 157 277 0,'0'0'170'0,"0"0"-64"16,0 0 8-16,0 0-8 16,0 0-41-16,0 0-30 15,0-18-22-15,0 18-13 16,0 0 0-16,0 0-4 16,0 0-4-16,0 3 8 15,0 9 14-15,0-6-11 16,0 6 11-16,4-2-2 15,-4 6 1-15,0 0-2 16,0 4-1-16,0 1-5 0,0 5 3 16,-11 1-5-16,2 1 1 15,4-6-4-15,4-2 3 16,1-9-3-16,0-2-2 16,0-6 0-16,0-3-7 15,0 0 9-15,0 0 14 16,0 0 15-16,0 0 8 15,0 0 3-15,0 0-10 16,0-15-25-16,0 2-4 16,0-2 0-16,0 4 1 15,0 0-2-15,0-4-7 16,0 2-3-16,0-4 3 16,15 1 1-16,4-2-5 15,4 8 7-15,-2-3-17 0,-1 5 13 16,-2 5 5-16,-6-2 2 15,-2-2 1-15,-1 6 3 16,-9 1-1-16,0 0-2 16,0 0-1-16,0 0-8 15,0 0-10-15,0 13-7 16,0 7 26-16,0 0 2 16,0 3 5-16,0-5-4 15,0 2-3-15,0-7 2 16,5 0-2-16,1-5 0 15,0 0-2-15,0-5 2 16,-1-2 0-16,-2 2 0 16,-3-3 1-16,0 0 2 0,0 0-2 15,4 0 2-15,-2 0-3 16,3 0 4-16,0-3-3 16,4-6 0-16,-2 0 3 15,3-6-1-15,9-3-3 16,2-5 3-16,10 3 0 15,4-1-3-15,-6 9-3 16,-3 4 3-16,-13 7 0 16,-5 1-4-16,-3 0-4 15,4 1-3-15,2 16 4 0,-1 6 1 16,-3-2 4 0,-2 8-4-16,-1-1-10 0,1 5 15 15,-5 2 1-15,2-6 1 16,1-4 1-16,-1-9-2 15,1-6-7-15,-1-5-2 16,3-5-9-16,9 0 3 16,12 0-34-16,9 0-86 15,1-19-176-15</inkml:trace>
  <inkml:trace contextRef="#ctx0" brushRef="#br0" timeOffset="370">842 329 420 0,'0'0'120'15,"0"0"10"-15,0 0-37 16,0 0-25-16,0 0-24 15,0 0-9-15,0-15-24 16,0 15-6-16,0 0 2 16,0 0-4-16,0 0-3 0,0 0-6 15,0 0-7-15,0 0 4 16,0 7 9-16,0 9 3 16,0 0-1-16,0 4-2 15,0-4 4-15,-1 4-2 16,1-3-1-16,0-6-1 15,0-1 0-15,0-6-39 16,5-1 12-16,5-3-51 16,-3 0-69-16,2-12-225 15</inkml:trace>
  <inkml:trace contextRef="#ctx0" brushRef="#br0" timeOffset="555">658 163 409 0,'0'0'64'0,"0"0"28"16,0 0-55-16,0 0-37 15,0 0-49-15,0 0-209 16</inkml:trace>
  <inkml:trace contextRef="#ctx0" brushRef="#br0" timeOffset="1261">1202 219 41 0,'0'0'359'0,"0"0"-241"0,0 0-20 15,0 0 4-15,0 0-15 16,0 0-38-16,0 0-11 16,0 0-24-16,0 0-14 15,0 0 0-15,0 0-8 16,0 12-16-16,0 12 24 16,-9 2 1-16,0 2 2 15,2 0-3-15,4 4 2 16,-2-7-2-16,5-2 3 15,0-5-3-15,0-6 3 16,0-8-3-16,0 2 2 16,0-6 15-16,0 0 4 0,0 0 24 15,0 0 5-15,0 0-26 16,0 0-18-16,0 0-4 16,0 0-2-16,0-7 5 15,8-8-5-15,8-3-1 16,0-1 0-16,3-4 0 15,-4 1-3-15,-2 9 4 16,0 4 3-16,-7 3-3 16,-1 6-17-16,-2 0-7 15,3 0 20-15,6 0 4 16,3 0 3-16,6 17-3 16,2 2-3-16,-2 3 3 15,-6-3 0-15,1 0 1 0,-9-3-1 16,1 4-3-1,-4-4 2-15,-4 2-10 0,0-3 6 16,0-1 2-16,-9 0-15 16,-10-1 2-16,-2 1 1 15,6-6-54-15,3-1-103 16</inkml:trace>
  <inkml:trace contextRef="#ctx0" brushRef="#br0" timeOffset="2211">2136 80 308 0,'0'0'113'0,"0"0"6"15,0 0-6-15,0 0-25 16,0 0-11-16,0 0-15 15,-26-69-21-15,22 66-5 0,-1 2-25 16,0-2 1 0,-2 3-6-16,-2 0-2 0,-1 0-3 15,-1 0-1-15,-1 0-1 16,-7 0-2-16,0 4 2 16,-4 11 1-16,-4 4-2 15,-5 8 0-15,1 2 2 16,2 9-2-16,3 4-1 15,5 4 0-15,10-3-3 16,8-2 1-16,3-4 3 16,0-4 0-16,9-2 1 15,17-5-1-15,5-3 4 0,7-6 4 16,-2-1 7 0,-1-6-5-16,-4 0 3 0,-10 3-11 15,-5-5 0-15,-2 7-35 16,-4-1-28-16,1-2-22 15,4 1-56-15,6-3-137 16</inkml:trace>
  <inkml:trace contextRef="#ctx0" brushRef="#br0" timeOffset="3321">2573 275 17 0,'0'0'266'0,"0"0"-148"0,0 0 23 16,0 0-59-16,0 0-11 15,0 0 13-15,2-32-19 16,-2 32-40-16,0 0-10 16,0 0-2-16,0 0-9 15,0 0-4-15,0 0-9 16,0 0-2-16,0 0 5 15,0 12 6-15,-2 1 13 16,-3 8-8-16,0-1-5 16,-1 2 3-16,1-1-2 15,0 0 0-15,-4-1-1 0,8-4-4 16,-3-8 4-16,2 1 0 16,2-6 3-16,0-2-3 15,0-1 2-15,0 0 4 16,0 0-2-16,0 0 2 15,0 0-1-15,0 0 3 16,0 0-6-16,0 0 1 16,0 0 3-16,0 0-3 15,7-13 9-15,4-2-7 16,-1-2-2-16,1-3 6 16,-1-5 1-16,4-1-1 15,-4 2-5-15,1 1 8 16,-1 7 14-16,-1 5-16 0,-4 6-5 15,-5 5 0 1,0 0-5-16,0 0-4 0,0 0-7 16,2 0-10-16,8 20 12 15,2 5 9-15,4-2 6 16,0-1-4-16,-1 3-1 16,1-5-1-16,-2 4-8 15,-2-2-8-15,-3-3-8 16,-4 0-12-16,-3-5 14 15,-2 2-2-15,0-4 11 16,0-1 8-16,0 2-3 16,0-1 8-16,0 3 3 0,0 1-2 15,0-4-1-15,0 2-4 16,8-2-6-16,8-3 0 16,5 0-10-16,3-6-44 15,4-3-30-15,-2 0-33 16,-2 0-44-16,-5 0-51 15</inkml:trace>
  <inkml:trace contextRef="#ctx0" brushRef="#br0" timeOffset="3622">3104 519 374 0,'0'0'165'0,"0"0"-39"0,0 0-27 16,0 0-7-16,0 0-51 15,0 0-32-15,0-20-9 16,0 20-5-16,0 4-5 16,0 13 10-16,0 3 6 15,0 1 8-15,0-6-10 16,0 5-1-16,0-3-2 15,0-1-1-15,0 0 0 16,0-6 1-16,-7 0-1 0,-1-1-55 16,1-4-123-1,-2-3-418-15</inkml:trace>
  <inkml:trace contextRef="#ctx0" brushRef="#br0" timeOffset="4560">3611 463 274 0,'0'0'129'0,"0"0"-4"16,0 0 14-16,0 0-79 16,0 0 9-16,0 0-19 15,0-34-16-15,0 27 11 16,0 7-10-16,0 0-4 15,0 0-19-15,0 0 0 16,0 0 1-16,0 0-3 16,0 0-9-16,0 0-1 15,0 0 0-15,0 0 0 16,0 0 2-16,0 0 1 16,0 0 9-16,0 0 16 15,0 0 0-15,0-1-3 16,0-3-4-16,0 0-5 15,0 0-9-15,0 2-6 0,0-1 1 16,0 3-1-16,0 0-1 16,0 0 1-16,0 0 1 15,0-2-2-15,0 2 0 16,0 0-2-16,0 0 0 16,0 0-2-16,0 0-2 15,0 0 2-15,0 0-5 16,0 0-1-16,0 0 5 15,0 0 1-15,0 0 1 16,0 0 1-16,0 0 1 0,0 0-3 16,0 0 2-1,0 0 1-15,0 0 1 0,0 0 0 16,0 0 2-16,0 0-2 16,0 0 0-16,0 0-2 15,0 0 4-15,0 0-2 16,0 0 0-16,0 0 0 15,0 0 0-15,0 0-1 16,0 0 2-16,0 0-3 16,0 0 2-16,0 0-1 15,0 0-12-15,0 0-7 16,0 0 0-16,0 0 9 16,0 0-8-16,0 0-13 15,0 0-43-15,-3 0-192 0,-18 5-309 16</inkml:trace>
  <inkml:trace contextRef="#ctx0" brushRef="#br0" timeOffset="5094">3474 674 191 0,'0'0'232'0,"0"0"-73"16,0 0-53-16,0 0-11 16,0 0-35-16,0 0-37 15,7-9-20-15,-7 9-3 16,0 0-19-16,0 14 17 16,0 9 2-16,-10 6 0 15,-13 4 6-15,-7 0 4 16,-9 3-10-16,4-3-12 15,12-7-48-15,8-1-103 16,1-4-208-16</inkml:trace>
  <inkml:trace contextRef="#ctx0" brushRef="#br0" timeOffset="6256">3846 404 89 0,'0'0'35'0,"0"0"52"16,0 0 7-16,0 0 33 16,0 0-46-16,0 0-28 15,-72-3-9-15,72 3-3 16,0 0-4-16,0 0 29 0,0 0-1 15,0 0-23-15,0-3-5 16,0-1 0-16,0-1 8 16,0 1-9-16,0-3-8 15,0 2 13-15,0 2-26 16,0 3 6-16,0 0-6 16,0 0-15-16,0 0-2 15,0 0 0-15,0 0-4 16,0 0-5-16,0 0-2 15,0 15 7-15,0 9-1 16,0 1 8-16,0-1-2 16,0 1 1-16,-5-5-1 15,0 2-2-15,0-4 0 0,0 0-9 16,1-4-5-16,2 0 17 16,-1-7 0-16,3-2-11 15,0-2-3-15,0-3 4 16,0 0 10-16,0 0 2 15,0 0 5-15,0 0-1 16,0 0 1-16,0 0 9 16,0 0 6-16,0-15-14 15,0-1 1-15,0-1 0 16,0-4-4-16,5-2-3 16,5-2 2-16,10 0-4 15,-3-2-13-15,7 5 6 16,-3 7-2-16,-2 6-2 0,-8 6 6 15,-5 3 4-15,5 0 1 16,-2 0-4-16,-1 7-2 16,-3 2 5-16,-3 0 0 15,2 2 0-15,-3 4 1 16,5 5 5-16,-1 1-5 16,0 2-4-16,-1 4-1 15,1 3 5-15,-4 1-10 16,3 4 6-16,-2-2-4 15,1-1-10-15,-3-9-20 16,0-4-7-16,0-10-5 16,0-2-41-16,2-4-11 0,1-3-84 15,4 0-226 1</inkml:trace>
  <inkml:trace contextRef="#ctx0" brushRef="#br0" timeOffset="6916">4255 511 210 0,'0'0'153'0,"0"0"-30"15,0 0-36-15,0 0-50 16,0 0-23-16,0 0-8 16,-28 0 13-16,25 0 2 15,3 0-2-15,0 0 14 0,0 0 14 16,0 0 17-16,0 0-29 16,0 0-20-16,9 0-6 15,8 0-4-15,2 0 23 16,2 0 4-16,0 8-3 15,-6-2-28-15,-6 3-1 16,-4 5-3-16,-5 2-2 16,0 6 1-16,0 5 2 15,0-2 2-15,-21 6 6 16,-5-6 5-16,2-1-3 16,8-2 1-16,1-3-9 15,10-4 5-15,1-10-3 16,2 0-2-16,2-2-1 15,0-3-3-15,0 0 4 0,0 0 1 16,2 0 2-16,19 0-2 16,8 0 36-16,6 0-32 15,2-8-2-15,3-7-2 16,6-4-1-16,7-3-15 16,0-7-106-16,-6 4-136 15</inkml:trace>
  <inkml:trace contextRef="#ctx0" brushRef="#br0" timeOffset="7328">4790 281 239 0,'0'0'126'0,"0"0"-6"15,0 0-49-15,0 0-57 16,0 0 1-16,0 0-15 16,-61-19 3-16,61 19 22 15,0 0 7-15,5 0 16 16,18 10 26-16,8 7 6 15,6 8-17-15,-1 6-30 0,0 9-6 16,-3 9-7-16,-5 8-19 16,-7 10 2-16,-4 2-1 15,-15 5-2-15,-2-8-4 16,0-5 4-16,-15-5-15 16,-5-7 8-16,3-3 10 15,1 2-3-15,3-1 0 16,-3-1 0-16,-5-13-111 15,-10-14-370-1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28.061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84 21 268 0,'0'0'132'0,"0"0"-25"16,0 0 14-16,0 0-35 0,0 0-43 15,0 0 8 1,0 0-23-16,0 0-7 0,0-8 0 16,0 8-1-16,0-1-3 15,0 1 0-15,0-4 4 16,0 4-2-16,0-1-1 15,0-2-3-15,0 1 6 16,0-2-7-16,0 1-6 16,0 3 8-16,0-2-2 15,0 2-2-15,0 0-1 16,0 0 1-16,0 0-10 16,0 0-2-16,0 0-1 15,0 0-4-15,0 0 0 16,0 0 0-16,0 0 3 0,0 0 2 15,0 0-1-15,0 0-13 16,0 0 13-16,0 7-12 16,0 14 13-16,0 2 5 15,0 2-4-15,-8-4-1 16,6-1 2-16,-2-4-2 16,3 2 3-16,-3 1-4 15,4 3 1-15,0-4 0 16,0 2 2-16,0-1-2 15,0-5 0-15,0 2 0 16,0 4 1-16,4-4 0 0,1 5 0 16,2 0 0-1,-4-2-2-15,8-2 0 0,3-4-2 16,-2-1-8-16,2-2-1 16,1-2 0-16,1-3 5 15,3-5-6-15,-2 0 13 16,4 0-2-16,9 0 5 15,-1-18 5-15,-3 0-4 16,0 2-2-16,-7-3 3 16,-3-7-2-16,-4 3 4 15,-3-6 0-15,-4 4 5 16,0-3 1-16,-5-1-3 16,11 1 3-16,-3 2-2 15,3-1-9-15,4 10 3 16,-4-1-10-16,-1 9 8 0,-5 5-5 15,-5 0 4-15,6 4-4 16,-6 0 4-16,0 0-2 16,0 0 0-16,0 0 1 15,0 0-1-15,0 0 0 16,0 0 0-16,0 0 0 16,0 0 0-16,0 0 1 15,0 0 1-15,0 0 1 16,0 0-1-16,0 0-2 15,0 0-1-15,0 0-1 16,0 0-6-16,0 0-2 16,0 0-2-16,0 0 1 0,0 0 2 15,0 7 2-15,-6 3 7 16,-2 8 10-16,-3-1-5 16,4 5-3-16,-1 1 0 15,2 6-2-15,-1 3 2 16,2 10-1-16,0 9 0 15,-9-2-1-15,9 7 0 16,-5-2 0-16,-1-14 0 16,-3 5 0-16,4-11 0 15,-1-3 0-15,6-4 1 16,0-6 2-16,0-1-2 16,0 1-1-16,-4-5 0 15,4 5-2-15,-1-2 1 16,-4 2 1-16,3 5 0 15,-3 3 3-15,-4-4-3 0,3 1-1 16,3-5-1-16,1-2 4 16,2-2-4-16,1-1 2 15,-1 1-4-15,0 4-2 16,3 1 5-16,-7-1 0 16,4 4-1-16,0-9-3 15,-2 2-1-15,-7-3 5 16,9-4 1-16,0-4-7 15,-1-4 7-15,3-1 7 16,1-2-4-16,-1 0 5 16,-8 0-2-16,-1 0-5 15,-12 0-1-15,-7-2-1 0,-9-11 1 16,-5 0 0-16,-8-7 5 16,12 0-2-1,1-4 2-15,14 3-1 0,7-4 3 16,17 2-4-16,2 0-3 15,0-1 0-15,0 1-2 16,12 2 2-16,7-1 2 16,2 0 6-16,0 3-8 15,0 3 0-15,0-5 2 16,-2 0-1-16,10-3 2 16,-8-1-1-16,0 0-2 15,3-2-2-15,-3-2 2 16,0 5 2-16,0-3-2 0,-1 6 0 15,-4 4 0 1,-7 8-2-16,-7 9-4 0,1 0 4 16,2 0-1-16,6 0-3 15,4 0-1-15,6 9 6 16,0 3-3-16,0-4 3 16,1 5 0-16,6-3 1 15,2 0-2-15,-1-2-5 16,-1 2-5-16,-4-2-16 15,-3-5-26-15,-2 4-10 16,-2 0-35-16,-3-7-94 16,-3 0-313-16</inkml:trace>
  <inkml:trace contextRef="#ctx0" brushRef="#br0" timeOffset="638">1272 251 144 0,'0'0'50'0,"0"0"-5"0,0 0 28 16,0 0-26-16,0 0-23 16,0 0 8-16,-26 0 18 15,21 0 26-15,-1 5-31 16,-2-1-24-16,3 4 39 15,-1-6-2-15,6 0-30 16,-3 1-6-16,3-3-5 16,0 0-4-16,0 0-13 15,0 0-3-15,14 0-15 16,27 0 18-16,15 0 19 16,8 0-8-16,-10 0-5 15,-5 0 7-15,-22 0-10 16,-7 0-2-16,-15 0 0 0,-5 0-1 15,0 0-26-15,0 0-39 16,-25 0 4-16,-2 5-5 16,-3 3-101-16,6 2-122 15</inkml:trace>
  <inkml:trace contextRef="#ctx0" brushRef="#br0" timeOffset="910">1279 490 182 0,'0'0'69'0,"0"0"65"16,0 0-4-16,0 0-35 15,0 0-52-15,142 0-4 16,-123 0-28-16,-3 0-7 16,8 0 3-16,-1 1-7 15,12-1-5-15,6 0-96 16,13 0-220-1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30.124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16 0 203 0,'0'0'108'0,"0"0"1"0,0 0 0 16,0 0-34-16,0 0-15 16,0 0-15-16,-29 0-22 15,29 0-16-15,0 0 4 16,0 0 11-16,0 0-3 16,0 0-6-16,0 0-11 15,0 0 1-15,0 0-3 16,3 2-3-16,28 0 3 15,20 6 21-15,25-1 27 16,6-2-14-16,3-1-17 0,-18 3-3 16,1-6-7-1,-9 4-7-15,-3-2 2 0,-4-3-1 16,-2 0 1-16,0 0-2 16,-3 0 1-16,-2 0-1 15,-8 0 0-15,4 0 4 16,-6-8-4-16,-5 7 2 15,-8-4-2-15,-8 5-2 16,-9 0-1-16,-5 0-10 16,0 0-12-16,0 0 0 15,0 0-3-15,-19 0-4 16,-7 0 28-16,-5 0-63 16,-9 0-16-16,4 0-93 15,-1 0-108-15</inkml:trace>
  <inkml:trace contextRef="#ctx0" brushRef="#br0" timeOffset="1281">104 161 131 0,'0'0'305'0,"0"0"-236"16,0 0 64-16,0 0-29 15,0 0-46-15,0 0-14 16,-30-11-15-16,30 11-18 15,0 0-11-15,0 0-2 16,0 0-7-16,0 0 7 16,0 0 2-16,0 0 0 15,0 0-5-15,0 0 3 16,0 11 2-16,0 14 1 16,0 6 4-16,13 4-5 15,16 6-2-15,13 4 2 16,13 2 7-16,15-2 9 15,6-1 4-15,-5-7-13 0,-5-4 2 16,-12-5-6-16,-4-7-1 16,-5 2-2-16,-5-5 0 15,-8-2 6-15,-1-1-5 16,-10-2 1-16,-6 0-2 16,3-3 0-16,-6-5 1 15,-2 2-1-15,-1-2 0 16,-4-4-3-16,-3 2 1 15,-2-1-2-15,0-2 4 16,0 0 0-16,0 0-3 16,0 0 0-16,0 3 3 0,0-3 0 15,0 2 6-15,0-2-1 16,0 0-4-16,0 0-2 16,0 0 1-16,0 0-1 15,0 0 1-15,0 0 0 16,0 0-4-16,0 0 0 15,0 0 4-15,0 0 3 16,0 0 1-16,0 0-1 16,-2 3 0-16,-7 0 1 15,-3 8-2-15,-7 3-2 16,-7 6 1-16,-5-1-1 16,-7 6 0-16,0 3 0 15,-6-2 0-15,-3 5 1 16,-5 0-1-16,2 0 0 0,0-3 0 15,3 0 0-15,7-8 0 16,5 3 0-16,2 1-1 16,0 2 1-16,5 3-2 15,-6 4 1-15,2-3 0 16,3 1 1-16,3-3 0 16,0 1 0-16,7-6 0 15,7-6-4-15,3-6 3 16,4-2 0-16,5-9 0 15,0 1-5-15,0-1 4 16,0 3 0-16,-6-1 1 16,6 1 2-16,0 0-1 0,-5 2 2 15,2-1-1 1,3 0 0-16,0-4 0 0,0 0-1 16,0 0-1-16,0 0-5 15,0 0-1-15,0 0 3 16,5 0-10-16,23 0 14 15,15 0 11-15,16 0-4 16,9 0 2-16,6-1-5 16,-2-2 2-16,-5 3-2 15,-9 0 1-15,-8 0-5 16,-7 0 0-16,-6 0 0 16,-1 0 1-16,6 0-1 15,8 0 0-15,6 0 1 0,10 0 1 16,0 0-2-1,0 0 0-15,-4 0-2 0,-6 0 2 16,-9 0 1-16,-13 0 2 16,-15 0-3-16,-12 0 0 15,-7 0-6-15,0 0 4 16,0 0 2-16,0 0 7 16,0 0 15-16,0 0 10 15,0 0-7-15,0 0-16 16,0 0-9-16,-5 0-54 15,-5 0-175-1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33.15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4 349 0,'0'0'193'16,"0"0"-126"-16,0 0 41 15,0 0-12-15,0 0-46 16,0 0-20-16,0-4-4 16,0 4-12-16,0 0-11 15,0 0 9-15,0 0-12 16,0 0-1-16,0 0-95 0,0 11-176 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32.734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410 104 59 0,'0'0'212'15,"0"0"-138"-15,0 0 39 16,0 0-9-16,0 0-30 16,0 0-33-16,0 0-8 15,5-10 9-15,-5 10 0 16,0 0-6-16,0 0-4 16,0 0-12-16,0 0 6 0,0 0-14 15,0 0-7-15,0 0-1 16,0 0 4-16,0 0-8 15,0 0-4-15,0 0-12 16,0 0 6-16,0 4-4 16,0 15 14-16,0 5 1 15,0 1 14-15,-5 0-12 16,-2 4-3-16,2-1 6 16,0 1-5-16,-4-1 1 15,4 1-2-15,0 3-1 16,-4-4 1-16,4 1 0 15,-2-1 2-15,2 0-2 16,-1 0 3-16,1-4-2 16,0-3 0-16,1-1 0 15,-1-4-1-15,4-3 1 16,-3-1-1-16,2-4 0 0,2-3 0 16,-3-3 1-16,3-1-1 15,0-1 9-15,-5 0-6 16,-11 0 35-16,-13 0 44 15,-18-10-72-15,-11-12-9 16,-1 2 5-16,9-3 0 16,19 5 6-16,15-3-4 15,14-1-8-15,2 0-16 16,2-2-21-16,28 3-54 16,-4-2-144-16</inkml:trace>
  <inkml:trace contextRef="#ctx0" brushRef="#br0" timeOffset="1015">832 180 191 0,'0'0'51'0,"0"0"11"15,0 0 54-15,0 0-29 16,0 0-2-16,0 0 9 16,-9 0-4-16,7 0-22 15,-1 0-14-15,3 0-22 16,0 0-15-16,0 0-11 15,0 0-6-15,0 0-14 16,9 0 12-16,15-1 2 0,7-3 9 16,0 3-9-16,-1 1-9 15,-7 0-3-15,-3 0 4 16,-1 0-11-16,-5 0-17 16,-8 0-71-16,-6 0-161 15</inkml:trace>
  <inkml:trace contextRef="#ctx0" brushRef="#br0" timeOffset="1325">861 353 159 0,'0'0'15'0,"0"3"44"16,0-3 70-16,0 1-65 15,0-1 1-15,0 0 3 16,0 0-4-16,0 0-17 16,0 0-9-16,0 0 0 15,0 0-12-15,0 0-26 16,18 0-18-16,8 0 18 15,12 0-5-15,9 0 5 16,-5 0-72-16,-3 0-4 16,-4 0-180-16</inkml:trace>
  <inkml:trace contextRef="#ctx0" brushRef="#br0" timeOffset="2271">1490 164 14 0,'0'0'50'16,"0"0"42"-16,0 0 4 16,0 0-16-16,0 0-9 15,0 0 32-15,0 0-24 16,0 0-32-16,0 0-10 15,0 0-7-15,0 0-11 16,0 0-5-16,0 0-5 16,0 0-4-16,0 0-2 15,0 0 1-15,0 0 0 16,0 0 3-16,0 0 0 16,0 0 5-16,0-5 9 0,0-3 6 15,0-1-6 1,3-2-1-16,-3-3 20 0,2-5-11 15,-2-3 11-15,0-1-3 16,0 2-14-16,0 4-2 16,0 7-15-16,0 5-1 15,0 2-5-15,0 3-1 16,0 0-4-16,0 0-2 16,0 0 2-16,0 0 3 15,0 0 0-15,0 0-7 16,0 0 6-16,0 0-3 15,0 16 6-15,0-1-1 16,0 0-2-16,0 2-11 16,0-3 3-16,0 6 10 0,0-2-4 15,0 1 0 1,0 4-1-16,-5-2 4 0,0 3 4 16,-2 0 1-16,3 2-3 15,-1 1 0-15,0-2 1 16,0 0 1-16,1-3-2 15,2-4 0-15,2-2-1 16,0-1 1-16,0-7-8 16,0 0-6-16,0-2-3 15,0-2 1-15,0-3 3 16,0 1 7-16,0 2-3 16,0-3-10-16,0 3-43 15,0-1-104-15,-10 2-258 0</inkml:trace>
  <inkml:trace contextRef="#ctx0" brushRef="#br0" timeOffset="2514">1325 544 285 0,'0'0'52'15,"0"0"98"-15,0 0-60 16,0 0-26-16,0 0-16 0,0 0 3 16,139 20 17-16,-99-20-22 15,1 0-25-15,-6 0-13 16,-4 0-8-16,-5-7-5 16,-1-5-87-16,-5-2-227 1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39.228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36 110 201 0,'0'0'130'0,"0"0"-11"16,0 0 12-16,0 0-33 15,0 0-32-15,0 0-7 16,0 0-12-16,2-7-4 16,-2 7-10-16,0 0-8 0,0 0-3 15,0-1 2-15,0 1 4 16,0 0-7-16,0 0-1 16,0 0-2-16,0 0-8 15,0 0-3-15,0 0-3 16,0 0-4-16,0 0 3 15,0 0-3-15,0 0 0 16,0 0-2-16,0 0-3 16,0 0-1-16,0 0 1 15,0 0 0-15,0 11 5 16,0 7 4-16,0 6 2 16,0-4-4-16,-2 3 0 15,-1-2-2-15,3 4 0 0,0-2-1 16,0 0 1-1,0 1 3-15,-2-1-1 0,-3-2-1 16,1-1-1-16,-3-4-1 16,4 1 1-16,-2-2 0 15,-1-4 0-15,6-1 0 16,0-3 0-16,0-6 0 16,0 3 0-16,0-4-3 15,0 0 0-15,0 0 0 16,0 0 2-16,0 0-2 15,0 0 3-15,0 0 2 16,0 0 7-16,0 0-6 0,0-12 11 16,6-4-1-16,-6-11 3 15,0-2 0-15,0-5-4 16,0-6-2-16,0 1-8 16,0 3 2-16,0 6-4 15,0 6 3-15,0 7 1 16,0 4-4-16,0 2 0 15,0 2-1-15,0 1-1 16,0 0-1-16,0 0 3 16,0-1 0-16,0 5 0 15,8-1 3-15,-8 5-1 16,0 0 0-16,0-3-2 16,0 3 0-16,0 0 0 15,0 0-1-15,0 0 0 16,0 0 1-16,0 0-1 0,0 0-4 15,0 0 4 1,0 0-5-16,0 0 4 0,0 0-3 16,0 0 3-16,0 0-1 15,2 0 0-15,1 0 3 16,3 8-12-16,4 10 6 16,2-2 6-16,-1 4 1 15,4-4 0-15,-1-2 0 16,0 4-1-16,2-4 0 15,1 1-1-15,7 0-3 16,-3-2 1-16,0-1-1 16,0-1-3-16,-7 2 0 0,7-1 3 15,-6 5-4 1,-4-5-9-16,-3 0-1 0,-6-4 10 16,3-7 3-16,-5 2-2 15,0-1 6-15,4-2 0 16,-4 0 1-16,0 0 0 15,1 0 0-15,3 3-1 16,1-1 1-16,9 0-6 16,-4 2 0-16,-3 0 0 15,2 0 6-15,-4-4-2 16,-5 4-5-16,0-4 4 16,0 0 1-16,0 0 2 15,0 0 0-15,0 0 1 0,0 0 3 16,0 0-2-16,2 0-1 15,-2 0 6-15,3 0-7 16,-3 0 0-16,2 0-10 16,3 0 0-16,1 0 8 15,-1 0 2-15,-2 0 2 16,-1 0 0-16,1 0-1 16,-3 0 1-16,0 0 0 15,0 0 2-15,0 0 2 16,0 0-2-16,0 0 9 15,0 0 5-15,0 0-8 16,0-12-4-16,0 6 3 16,6-1 3-16,-6-2-1 15,5-3-4-15,0-3-3 0,-1-2 0 16,2-2-4-16,0 2 1 16,-1-5 3-16,4-2-3 15,-4-4 1-15,0 0 1 16,-3 0 0-16,1 0-2 15,-3 7 2-15,0 5 3 16,0 3-6-16,0 9 10 16,0 1-5-16,0 3 2 15,0-4-5-15,0 4-1 16,0 0 1-16,0-1-1 16,0-6 3-16,0 2-4 15,0-4 1-15,0 2 0 16,0 4-2-16,0-1 2 0,0 3-1 15,0 1 0-15,0 0-3 16,0 0 0-16,0 0-12 16,0 0-12-16,-3 0 9 15,-2 0-11-15,-2 13-45 16,-4 10-70-16,-4-6-190 1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41.635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55 159 214 0,'0'0'162'0,"0"0"-45"15,0 0-23-15,0 0-44 16,0 0 8-16,0 0-3 16,0 0-17-16,2-29-8 15,-2 24 12-15,0 1-13 16,0-2-1-16,0 1-3 15,0-2-1-15,3 2 7 16,-3 1-7-16,5 0-11 0,-5 1 0 16,0 1-8-1,0 2 4-15,0-3-4 0,0 3-2 16,0 0 0-16,0 0-3 16,0 0 0-16,0 0-3 15,0 0-4-15,0 0-8 16,0 0 2-16,0 0-3 15,0 5 16-15,0 6 3 16,0 6 3-16,0-6-4 16,0 6-1-16,0-1 2 15,0 2-3-15,0 1 0 16,-5 5 0-16,-5 2-4 16,1 0 4-16,-1-1-1 15,-1 0 1-15,1-5 3 16,5 1 0-16,3-6-3 15,2 3-1-15,0-4-1 0,0-3 1 16,0 0-2-16,0-3 2 16,0-1-6-16,5-2 6 15,2 0 0-15,2 0-1 16,1 0 2-16,-3 0 0 16,-2-2-1-16,1 2-7 15,-1-4 3-15,-2 1-3 16,2 1-2-16,-5-1 5 15,6 0-5-15,-1-2-4 16,0 0 2-16,0 0 12 16,4 0 8-16,-2 0 1 0,3 0 0 15,1-9-4-15,-1-4 5 16,4-6 5-16,2-1 1 16,-2-2-5-16,1-3-4 15,-3-2 4-15,-3 6-4 16,1 5-3-16,-4 3 1 15,-3 6 0-15,-3 1-1 16,0 2 2-16,0 1-1 16,0 3 1-16,0 0 2 15,0 0-2-15,0 0-2 16,0 0-3-16,0 0-1 16,0 0 0-16,0 0-2 15,0 0 0-15,0 0 0 0,0 0 1 16,0 0-2-1,0 0 0-15,0 0-2 0,0 0 0 16,0 0-1-16,0 0 2 16,0 0 0-16,0 0-1 15,0 0 1-15,0 0 0 16,0 0-3-16,0 0-2 16,0 0 1-16,0 0-7 15,0 3-3-15,0 7 15 16,0 1 1-16,2 1 3 15,1-2-1-15,-1 1 5 16,2 7-5-16,1-1 0 16,-4-1-8-16,3 2 7 15,-2 2-3-15,3-2 1 0,0 0-6 16,4-2 0-16,-2-4-2 16,1 1-2-16,-2-5 3 15,7 0-4-15,-7-4 0 16,1 0 4-16,-4 0 9 15,-1-4 0-15,1 0-3 16,-3 0-1-16,2 0 3 16,3 0-6-16,6 0-6 15,4 0 14-15,8 0 5 16,-6 0-5-16,-1 0 2 16,-2-8 0-16,-7-1 5 15,-2-1 8-15,-2 1 6 16,3-3 2-16,-6-8 4 0,0-1 6 15,0-10 0-15,0-2-4 16,0-4-13-16,0-1 5 16,0 0-10-16,0 4-2 15,0 3-4-15,5 13-4 16,-2 6 2-16,-3 8-3 16,0 4 1-16,0 0 0 15,0 0-2-15,0 0-1 16,0 0 1-16,0 0-1 15,0 0 1-15,0 0-1 16,0 0-6-16,0 0 6 16,0 0-6-16,0 0-1 0,0 0 3 15,0 0-8-15,0 0-5 16,0 0-12-16,0 0-22 16,0 0-12-16,0 0-31 15,0 4-181-15,-19 8-156 16</inkml:trace>
  <inkml:trace contextRef="#ctx0" brushRef="#br0" timeOffset="1050">742 632 49 0,'0'0'143'0,"0"0"-50"15,0 0 19-15,0 0-9 16,0 0-26-16,0 0-12 16,0 0-15-16,0 0-17 15,0 0 5-15,0-2 2 16,0 2-10-16,0 0-20 16,0-3 8-16,0 3 3 15,0 0-9-15,0-1-6 16,0 1-3-16,0 0-1 15,0 0-2-15,0 0 1 16,0 0 1-16,0 0 7 16,0 0 0-16,0 0 5 0,0 0-1 15,0 0-6-15,0 0-6 16,0 0 0-16,0 0 0 16,0 0-1-16,0 0-2 15,0 0-6-15,0 0-8 16,0 1 10-16,-5 15 6 15,-5 1 7-15,-1 2-6 16,1 0-1-16,0-2 0 16,1-1-2-16,4-3-3 15,1-4 5-15,-1 1-5 16,3-1 0-16,2-1 1 16,-3-2-2-16,3 4 5 15,-2 3 0-15,-3-3-1 16,0 4-3-16,-4 6 2 0,-7 3 0 15,-1-1-11-15,0-3-60 16,1-6 74-16,6-6 3 16,3-2 2-16,1 0-5 15,6-5 0-15,0 0 8 16,0 0 23-16,0 0-10 16,0 0-1-16,0 0-8 15,-3-5-6-15,-9-7-6 16,-11-4-19-16,-3 3-31 15,0-4-35-15,2-1-7 16,7 5-49-16,11-2-19 0,6-1-113 16</inkml:trace>
  <inkml:trace contextRef="#ctx0" brushRef="#br0" timeOffset="1615">795 552 199 0,'0'0'208'16,"0"0"-42"-16,0 0-12 15,0 0-33-15,0 0-42 16,0 0-17-16,0 0-20 16,0 0-25-16,0 1-13 15,0-1-2-15,0 0 4 16,0 0-6-16,0 0-5 16,0 0-88-16,3 0-138 15,7 0-382-15</inkml:trace>
  <inkml:trace contextRef="#ctx0" brushRef="#br0" timeOffset="2973">821 415 191 0,'0'0'101'0,"0"0"-28"16,0 0 56-16,0 0-47 0,0 0-45 15,0 0-27-15,0 0-4 16,0 4-6-16,0 1 1 16,3 0 5-16,-1-2 1 15,1-3-7-15,-3 3 8 16,2-3 0-16,-2 0 0 16,0 0 9-16,0 0 28 15,0 0 19-15,0 0-6 16,0 0-3-16,0 0-10 15,0 0 5-15,0 0-13 16,0 0-21-16,0 0-13 16,0 0-3-16,0-3 0 0,0 3-2 15,0 0-26-15,0 0-92 16,0 0-98-16,-10 0-219 16</inkml:trace>
  <inkml:trace contextRef="#ctx0" brushRef="#br0" timeOffset="4658">1579 45 222 0,'0'0'84'0,"0"0"19"0,0 0 32 15,0 0-52-15,0 0-35 16,0 0-12-16,4-9 5 16,-4 6 2-16,0 3 0 15,0-2-9-15,0-1-7 16,0 1-1-16,0-3 1 16,0 4 3-16,0-2-19 15,0-1 3-15,0-1-6 16,0 4-2-16,0-4 2 15,0 3-4-15,0 0 5 16,0 2 0-16,0-3-2 16,0 3 2-16,0 0 2 0,0 0-3 15,0 0 0-15,0 0 4 16,0 0-1-16,0 0-3 16,0 0-6-16,0 0 2 15,0 0-2-15,0 0 0 16,0 0-2-16,0 0 1 15,0 0-2-15,0 0-5 16,0 0-10-16,0 0 15 16,0 0-18-16,0 12 8 15,0 6 11-15,0-2 5 16,0 4-5-16,0 1-1 16,0-1 1-16,0 1 0 15,0 0 5-15,0 2-3 0,0 2-2 16,0 6 3-1,0-2-3-15,0 7 0 0,-4-2 0 16,2 2 2-16,-1-3-1 16,1-5-1-16,-1-3-1 15,1-10 1-15,2-2 0 16,0-9 0-16,0 0-3 16,0-1-3-16,0-3 1 15,0 3 3-15,0-3 2 16,0 0-1-16,0 0 1 15,0 0 2-15,0 0-1 16,0 0 2-16,0 0 0 0,0 0 3 16,0 0-5-1,0 0 0-15,0 0 3 0,0 0-3 16,0 0 3-16,0-3 1 16,0-4-2-16,0-1-3 15,0 2 1-15,-5-4-2 16,0-2 1-16,-6 1-6 15,-3-3 6-15,-1 2 0 16,-4-3 0-16,3 4 0 16,-5 0 6-16,11 3-6 15,-1 0 0-15,-3 4-1 16,4-1-1-16,0 0-5 16,-3 0 6-16,0 0 2 15,4 1-3-15,-2 0 2 16,-1-1 0-16,-2 1 0 0,2 4-18 15,2 0 18-15,-4 0-4 16,9 0 4-16,0 0 5 16,-1 0-4-16,1 0-2 15,0 0 0-15,-4 5 1 16,-1 7 0-16,-1-7 0 16,-4 6-1-16,4 5 1 15,-4 0 0-15,-1-2-2 16,-3 5 2-16,3-2-3 15,6 3 2-15,-4-1 1 16,4 1-5-16,3-3 2 16,7-5-10-16,0-3 7 0,0-5-4 15,0 3-2 1,0 2-1-16,0-1 10 0,5 1 2 16,7 2-1-16,7 0 0 15,5-5 0-15,-3 6 1 16,5-8-1-16,4 1 0 15,1-5 2-15,4 0 4 16,-2 0-4-16,-4 0 0 16,1 0 1-16,-9-5 1 15,-4-8-4-15,-7 5 3 16,-1 2-1-16,-4 1 5 16,-1 1-5-16,3-1-5 15,7 2-19-15,8-2-39 0,16 5 5 16,4-1-4-1,0 1-17-15,-8-3-17 0,-13 1-206 16</inkml:trace>
  <inkml:trace contextRef="#ctx0" brushRef="#br0" timeOffset="5859">2030 542 82 0,'0'0'71'16,"0"0"-21"-16,0 0 34 15,0 0-24-15,0 0-23 16,0 0-4-16,0-5-4 16,0 5 10-16,0 0 5 0,0 0 16 15,0 0-8-15,0 0-11 16,2 0-2-16,-2 0-5 16,0-1 3-16,4 1-1 15,-4 0-2-15,0 0-3 16,0 0-9-16,0 0 5 15,0 0-2-15,0 0-5 16,0 0-3-16,0 0-9 16,0 0-6-16,0 0 8 15,0 0-6-15,0 0 0 16,0 0 1-16,0 0-5 16,0 0-3-16,0 0 0 15,0 0-3-15,0 0-7 0,0 0-2 16,0 5 14-16,0 1 1 15,0 4 0-15,0-2 0 16,0-4 2-16,0 5 3 16,-4-2-3-16,-1 6-1 15,0-1 2-15,3 5 0 16,-1-1-2-16,1 6 1 16,2 0-2-16,0-2 0 15,-4 0 1-15,4-3 0 16,-1-3 0-16,-3-4-1 15,4-2-1-15,-5 2 1 16,5-5-4-16,-4 1 3 16,-1 2-8-16,4 0 9 15,-5 1 5-15,1-1-1 0,0 4-2 16,1-6-1-16,3-1-1 16,1 0 0-16,-4-2 1 15,3 2-1-15,1-1 0 16,-4-3 0-16,2 4 0 15,-1 0 0-15,-2 1 1 16,-1 1 0-16,1 3-1 16,0-2 0-16,-5 2-3 15,4-5 3-15,3-1-3 16,-2-1 3-16,3-2 0 16,-2 1-3-16,3 1 7 15,1-3-4-15,0 0 11 16,0 0 2-16,0 0 10 0,0 0 7 15,-4 0-11-15,-3-13-11 16,-7-5 2-16,2-1-9 16,-12 0-1-16,3 1 0 15,-5 3-12-15,-3 1-29 16,10 0-19-16,6-3-69 16,10 5-68-16,3-5-205 15</inkml:trace>
  <inkml:trace contextRef="#ctx0" brushRef="#br0" timeOffset="6310">2122 374 459 0,'0'0'96'0,"0"0"5"16,0 0 10-16,0 0-54 16,0 0-28-16,0 0-12 15,0 0-4-15,0 0 2 16,0 0-4-16,0 0-4 15,0 0-3-15,2 0-4 16,9 0 0-16,4 4-54 0,-1 11-75 16,-9-10-367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0:38.212"/>
    </inkml:context>
    <inkml:brush xml:id="br0">
      <inkml:brushProperty name="width" value="0.35" units="cm"/>
      <inkml:brushProperty name="height" value="0.35" units="cm"/>
      <inkml:brushProperty name="color" value="#57D200"/>
      <inkml:brushProperty name="fitToCurve" value="1"/>
    </inkml:brush>
  </inkml:definitions>
  <inkml:trace contextRef="#ctx0" brushRef="#br0">0 0 0,'42'0'891,"-1"0"-860,1 0 79,0 0-110,-1 0 140,1 0 1,-1 0-110,43 0 391,-43 0-406,1 0 93,41 0-78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53.245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0 70 311 0,'0'0'130'0,"0"0"-1"16,0 0-5-16,0 0-63 15,0 0 6-15,0 0 5 16,0 0-23-16,0-47-3 16,0 42 4-16,0 0-41 15,0-2 22-15,0 6-8 0,0-3-10 16,0 3-2-16,0 1 0 15,0 0-6-15,0 0-2 16,0 0 1-16,0 0-4 16,0 0-4-16,0 0 4 15,0 0-2-15,0 0 1 16,0 0 1-16,0 0 0 16,0 0 0-16,0 0-6 15,0 0-9-15,0 0-3 16,0 1 13-16,0 19 5 15,-2 6 8-15,-3 6-7 16,5 0 5-16,-4 3-5 16,4 1-1-16,0-2 1 15,0-5 0-15,0-1-1 0,0-2 2 16,0-1-2-16,0-2 0 16,0 1 0-16,0 0 0 15,0-5-1-15,0-2 0 16,0-3 0-16,0-2-1 15,0-2-21-15,9-1 11 16,7-5-9-16,1 1 12 16,2-2 2-16,-9-3-4 15,4 0 11-15,-3 0 2 16,-1 0 6-16,1-12-3 16,-1-4 6-16,0-4-5 15,1-6 1-15,-1-3-5 0,4-4 2 16,-3 3-4-16,-1 4 1 15,-5 8-1-15,-3 7 2 16,1 2 0-16,-1 4 4 16,-2 2-6-16,0 3 4 15,0-1 0-15,0 1 1 16,0 0-4-16,0 0-1 16,0 0-2-16,0 0-7 15,0 0 1-15,0 0 1 16,0 0-2-16,4 0-11 15,1 0-6-15,0 12 25 16,0 5 1-16,9 5-1 16,-7 0-6-16,7 2 2 0,-4-2 1 15,-3-2-4 1,2 0 1-16,-4-9-5 0,0-3 5 16,1 1 1-16,-6-5 3 15,5 1-1-15,-5 0-1 16,0 2 3-16,8 3-7 15,-2 3 2-15,1 1 7 16,3-2 1-16,-1-2-1 16,-2-4-3-16,1-3-4 15,-2 1 6-15,-1-4-3 16,0 0-4-16,5 0 6 16,1 0 2-16,-1-13 26 15,1-2-2-15,2-13-9 0,0 0 8 16,-5-5-6-16,3 0-13 15,-8 1 13-15,-1 4 6 16,1 5-18-16,-1 0-2 16,-2 8-1-16,4 1 1 15,-4-1-1-15,0 2 0 16,0-3-3-16,5-2 2 16,-3 0-2-16,3 0 3 15,-2 4-4-15,-3 0 4 16,0 7-4-16,0-1 2 15,0 3 0-15,0 5 0 16,0 0 0-16,0 0-1 0,0 0-2 16,0 0-4-16,0 0-15 15,0 0-23-15,0 0-11 16,0 4-21-16,2 18-12 16,3 5-88-16,-5 4-377 15</inkml:trace>
  <inkml:trace contextRef="#ctx0" brushRef="#br0" timeOffset="878">915 467 74 0,'0'0'43'15,"0"0"10"-15,0 0-4 16,0 0-18-16,0 0-17 15,0 0-4-15,0-6-5 16,0 6 12-16,0 0 37 16,0 0 35-16,0 0 1 15,0 0-40-15,0 0-12 16,0 0-10-16,0 0-7 0,0 0 5 16,0 0-6-1,0 0 2-15,0 0-2 0,0 0 10 16,0 0-3-1,0 0-3-15,0 0 4 0,0 0-7 16,0 0-8-16,0 0-13 16,-3 0-13-16,1 0-1 15,-1 0 1-15,3 7 13 16,-2 3 14-16,-2 0-11 16,4-4-3-16,-1 1-1 15,1 3 1-15,0 0 1 16,0 3 0-16,0 2-1 15,-4 7 3-15,-1 3-2 16,0 3-1-16,-6 3 1 0,6-7 2 16,-2 1-3-1,4-2-1-15,-2-2 1 0,5-8 0 16,0 0 0-16,0-8-5 16,0-2 5-16,0-1-2 15,0-2 2-15,0 0 5 16,0 0-2-16,0 0 4 15,0 0 6-15,-6 0 9 16,-7 0-5-16,-14 0-17 16,-14-2-24-16,-6-3-10 15,-2 1-28-15,16-1 28 16,14-3 11-16,9-2 19 16,10-3-39-16,0-8-57 15,0-12-267-15</inkml:trace>
  <inkml:trace contextRef="#ctx0" brushRef="#br0" timeOffset="1216">952 177 392 0,'0'0'156'16,"0"0"-34"-16,0 0-7 15,0 0-62-15,0 0-10 16,0 0-24-16,0-7-19 16,0 7-10-16,5 0-72 15,9 0-237-15,2 9-96 16</inkml:trace>
  <inkml:trace contextRef="#ctx0" brushRef="#br0" timeOffset="1905">1502 380 25 0,'0'0'73'16,"0"0"64"-16,0 0 2 0,0 0-45 15,0 0-17-15,0 0-27 16,-7 5-15-16,4-5-1 16,3 0-11-16,0 0 4 15,0 0-9-15,0 0-12 16,0 0-6-16,0 3-20 16,26 4 4-16,17 1 16 15,11-3 19-15,1-1 13 16,-4-2-7-16,-10-2-6 15,-6 0 9-15,-9 0-5 16,-5 0 0-16,-7 0-5 16,-4 0 10-16,-6 0-12 0,-4 0 3 15,0 0 2 1,0 0-11-16,0 0-10 0,0 0 1 16,0 0-2-16,0 0 0 15,0 0-64-15,0 0-69 16,0 0-61-16,15 0-257 15</inkml:trace>
  <inkml:trace contextRef="#ctx0" brushRef="#br0" timeOffset="2632">1976 249 43 0,'0'0'45'0,"0"0"40"16,0 0 12-1,0 0 21-15,0 0-14 0,0 0-22 16,0 0 1-16,0 0-28 16,-2 0 6-16,2 0-20 15,0 0-17-15,0 0-14 16,0 0-5-16,0 0-5 15,0 0-7-15,0 0 0 16,0 0-1-16,0 0 8 16,11 0 11-16,6 0 4 15,6 8-6-15,-1 0-3 16,4 5 3-16,4 3-1 16,-1 0-6-16,-1 1 1 15,0-3-1-15,-11 0-2 16,-1-6 1-16,-1 4 0 0,-6-7-1 15,1 0 0-15,-4 0 0 16,-3-5-1-16,-3 0 0 16,0 3-3-16,0-3 3 15,0 0-1-15,0 0 2 16,0 2 0-16,0-1 5 16,0 2-3-16,0 2 4 15,0 3-2-15,-3 1-1 16,-3 6-3-16,-4 4 0 15,-6 4 0-15,-3 5 0 16,-3 4-2-16,-8-2-3 16,1-4 5-16,6-1-5 0,4-7 5 15,9 0 0-15,4-8-3 16,3 0 1-16,3-1-13 16,0-5-59-16,5-4-99 15,14 0-322-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57.550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183 101 0,'0'0'87'0,"0"0"31"15,0 0-17-15,0 0-13 0,0 0-17 16,0 0-10-16,5-19 2 15,-3 15-37-15,-2 4 26 16,0-1-9-16,0 1-10 16,0 0-12-16,0 0 3 15,0 0-7-15,0 0-3 16,0 0-3-16,0 0-2 16,0 0-4-16,0 0-3 15,0 0-2-15,0 0-4 16,0 1-13-16,0 17 13 15,3 8 4-15,3 7 0 16,-1 5 5-16,0 1-6 0,0 5 2 16,-3-6 3-1,3-3 2-15,-1-3-4 0,1-9 0 16,5-4 0-16,-1-5 0 16,-4-8-2-16,0-1-2 15,-3-5-1-15,2 0-1 16,-3 0 0-16,8 0 4 15,3 0 1-15,7-13 27 16,6-11-15-16,-3-1-1 16,8-8-3-16,-6 2-6 15,-3 2 5-15,-4 3-2 16,-6 9-4-16,-8 6 0 16,2 4-3-16,-5 6 2 15,0 1-1-15,0 0 0 0,0 0-2 16,0 0-4-1,0 0 1-15,0 0-9 0,5 0-17 16,6 0 5-16,-1 1 24 16,4 11-1-16,2-6 1 15,-4 4-2-15,-3-2 1 16,6 2 1-16,-4 1 1 16,-1 2-7-16,4 1 8 15,-4-1-13-15,1 1 13 16,-1-4 0-16,1-1 0 15,-3-1-2-15,3-7-6 16,-6 4 7-16,2-5-8 16,-2 0 8-16,0 0-2 0,-1 0 3 15,-3 0 14 1,3 0 7-16,-4 0 13 0,2 0-5 16,-2-10-15-16,0-3 14 15,0 0 8-15,0-5-29 16,0-3-1-16,3-4 5 15,2-1-10-15,9-4 1 16,-2-2 1-16,2 6 2 16,-7 3-3-16,2 10 4 15,-7 1 0-15,-2 8 1 16,0 2-3-16,0-1-4 16,0 3-6-16,0 0-8 0,0 0-5 15,0 0-6 1,0 0-4-16,0 0-15 15,0 0-16-15,0 0-37 0,10 0-180 16,14 0-257-16</inkml:trace>
  <inkml:trace contextRef="#ctx0" brushRef="#br0" timeOffset="667">1010 0 129 0,'0'0'82'0,"0"0"-13"15,0 0 34-15,0 0-43 16,0 0-27-16,0 0-14 16,0 0-7-16,0 0-5 15,-1 0 3-15,1 0 5 16,-4 0 20-16,4 0 9 0,0 0 8 15,0 0 10-15,0 0-7 16,0 0-34-16,0 0-18 16,0 0-2-16,0 0-1 15,0 0 0-15,0 0 0 16,0 0-2-16,0 0-5 16,0 0 5-16,0 14 2 15,-2 3 2-15,-6 6 9 16,2-2 3-16,-4 7-2 15,5-4 2-15,-4 3-6 16,4 4-8-16,0 5 3 16,3 0 1-16,-1-3-3 0,3-5 1 15,-2-7-1 1,2-2-1-16,0-6 0 0,0 0 0 16,0-1 0-16,0-4-2 15,0 7-1-15,0-5 3 16,10 8 2-16,6-5 0 15,13 3-2-15,10-1 0 16,9-4 3-16,-1 0-3 16,5-7-15-16,-7-2-27 15,-10-2-65-15,-14 0-69 16,-2-2-239-16</inkml:trace>
  <inkml:trace contextRef="#ctx0" brushRef="#br0" timeOffset="895">1085 269 109 0,'0'0'152'0,"0"0"-92"15,0 0 71-15,0 0-64 16,0 0-46-16,158-25-20 0,-106 23-1 16,0 1-232-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7:59.418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71 383 6 0,'0'0'117'0,"0"0"-96"15,0 0 19-15,0 0 4 16,0 0 2-16,0 0 51 16,118-56 6-16,-113 55-16 0,-3-2 7 15,-2 2-12-15,0-3 3 16,0 1-13-16,0-3-12 15,-7-2-29-15,-9 1-23 16,-3-1 14-16,4 3 7 16,6 0-14-16,4 2 0 15,3 1-5-15,-1 2-8 16,1 0-2-16,-2 0-4 16,3 0-12-16,-8 0-6 15,-3 0 22-15,-9 11 4 16,-3 5 3-16,-1-4-7 15,3 4 1-15,-1 0-1 16,2 1 0-16,4 2-4 0,1 2 4 16,3 0-2-1,7 0-27-15,6-1 17 0,0 5-2 16,0-2-11-16,26-6 14 16,9-2 6-16,10-6-4 15,2-5 4-15,9-4 3 16,-6 0 1-16,-7 0 1 15,-8-6 0-15,-11-10 1 16,-6-4 3-16,-4-4-1 16,-9-3 3-16,-5-2 4 15,0 1-8-15,-19-1 6 16,-14 4-2-16,-7 2 0 16,0 6 0-16,9 6-4 15,10 6-1-15,10 4 15 16,11 1-16-16,0 0 0 0,0 0-19 15,0 0-120-15,16 8-109 16</inkml:trace>
  <inkml:trace contextRef="#ctx0" brushRef="#br0" timeOffset="665">824 9 205 0,'0'0'118'0,"0"0"-28"16,0 0-1-16,0 0-38 16,0 0-11-16,0 0-10 15,0 0-8-15,-6-9-7 16,6 9-6-16,0 0 1 16,0 0 5-16,-3 0-3 15,3 0-7-15,0 0 17 0,0 0-1 16,0 0-14-16,0 5 5 15,0 14 18-15,0 6-3 16,0 4-2-16,0 0-17 16,0 3-1-16,0 1-3 15,0-1 1-15,0 4 2 16,0-3-3-16,-5-2 12 16,-6-1-2-16,1-3-6 15,5-1 2-15,0-2 0 16,1-2-7-16,4 5 4 15,0-3-7-15,0 2 2 16,0-3 0-16,0 6 2 16,0-4-4-16,0 3 2 15,0 0-1-15,0-7-1 0,0-1 0 16,0-2 0-16,-2-7 0 16,-3-1-1-16,2-1 2 15,3-5 0-15,0 4-1 16,0 1-18-16,0-1 1 15,0 0-10-15,0 0 9 16,0 0-27-16,0-6-12 16,0 0 0-16,0-2-32 15,-2 0-70-15,-19 0-102 16</inkml:trace>
  <inkml:trace contextRef="#ctx0" brushRef="#br0" timeOffset="924">549 440 245 0,'0'0'187'16,"0"0"-171"-16,0 0 49 15,0 0-12-15,143-20-10 16,-86 17-21-16,-1 1 25 0,-1-2-24 16,-5 0-10-16,-3-3-13 15,-5 1-7-15,-9-9-178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01.450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41 515 185 0,'0'0'132'15,"0"0"-15"-15,0 0 16 16,0 0-13-16,0 0-36 15,0 0 0-15,0-15-32 16,0 15-9-16,0-4-4 16,0 4-13-16,0 0-15 0,0 0-8 15,4 0-3-15,-4 0 0 16,0 0 5-16,0 0-4 16,0 0-1-16,0 0-15 15,0 8-3-15,0 11 18 16,0 5 5-16,0-1-2 15,0 4-1-15,0-2-2 16,0 2 5-16,2-1-4 16,3-3 0-16,5 3-1 15,-1-3 6-15,-4-2-6 16,0 2 0-16,-1-5-1 16,-3-2-1-16,-1 0 1 15,0-4-3-15,0 0-7 16,0-1 11-16,0-2-1 0,0 0 2 15,0-1 3-15,0-1 0 16,-1-7-1-16,1 0 1 16,0 0-1-16,0 0 2 15,0 1-1-15,0-1 0 16,-4 0-4-16,-6 0-3 16,-9 0-7-16,-14 0 3 15,-12 0 4-15,-1 0-6 16,7-3 5-16,7-10-3 15,11 0 7-15,2-2-27 16,9-6-4-16,5-3-71 16,5-4-48-16,0-3-98 15,0 1-162-15</inkml:trace>
  <inkml:trace contextRef="#ctx0" brushRef="#br0" timeOffset="378">10 398 16 0,'0'0'232'16,"0"0"-152"-16,0 0 42 16,0 0-19-16,0 0-73 15,0 0-12-15,37-6 18 16,-11 2-3-16,5-1-13 15,7 0 2-15,1-3-9 16,0 4-8-16,-2-1-5 16,-9 1-15-16,-13 0-101 0,-8 0-102 15</inkml:trace>
  <inkml:trace contextRef="#ctx0" brushRef="#br0" timeOffset="972">663 13 98 0,'0'0'163'16,"0"0"-49"-16,0 0 26 0,0 0-52 16,0 0-4-16,0 0 5 15,0-9-28-15,0 5 2 16,0 4-37-16,0 0-26 16,0 0-4-16,0 0-3 15,0 4 7-15,5 18 1 16,1 3 0-16,2 5 1 15,-8 4 1-15,0-1 0 16,0 1 3-16,0-5-6 16,0-4 1-16,0-4 4 15,0-4-4-15,0 1 0 16,0-5-2-16,0 2-1 16,2 2 2-16,8-1-1 15,1 0-17-15,-6-7-28 16,-2-1-68-16,-3-2-11 0,0-6-57 15,0 0-117-15</inkml:trace>
  <inkml:trace contextRef="#ctx0" brushRef="#br0" timeOffset="1195">637 284 97 0,'0'0'178'16,"0"0"-93"-16,0 0-11 16,0 0-61-16,0 0-8 0,0 0-5 15,61 0 43-15,-25-4 3 16,4 1-24-16,-2 0-9 16,-3-2-13-16,-9-2-9 15,-7-4-51-15,0-7-43 16,-6 1-72-16</inkml:trace>
  <inkml:trace contextRef="#ctx0" brushRef="#br0" timeOffset="1827">937 89 98 0,'0'0'66'0,"0"0"8"16,0 0 82-16,0 0-87 15,0 0-1-15,0 0-27 0,0-21-20 16,0 21-6-1,0 0 1-15,0 0-2 0,0 0 13 16,0 0 11-16,0 0-1 16,0 0 0-16,0 0 4 15,0 0-21-15,0 0-14 16,0 0 0-16,0 0-2 16,0 0-1-16,0 0 2 15,0 0-5-15,0 0-3 16,0 0-9-16,-3 0-2 15,1 14 14-15,-1 6 6 16,1-2-2-16,-1 1-4 16,3 1 2-16,0 0-2 15,0 1 0-15,0-1 2 0,-2-4-2 16,2 0 3-16,0-3-3 16,-4-4-2-16,4-3 2 15,0-1 0-15,0-2-1 16,0 1-2-16,0-4-4 15,0 1-2-15,0-1 3 16,0 0-4-16,0 0 3 16,0 0 6-16,0 0 1 15,0 0 0-15,0 0 2 16,0 0 12-16,4 0 2 16,8-5-5-16,7-6-7 15,11 8-4-15,11 0 2 16,15 3-2-16,1 0 0 15,-1 0 0-15,-10 14 0 16,-11 4-2-16,-14-1-5 0,-5 0-2 16,-11 5 1-16,-5 2 3 15,0-1 5-15,0 2 0 16,-2-2 24-16,-8-2-18 16,1-1 11-16,7-6-11 15,-1 5-2-15,3 0-4 16,0-2-31-16,15-4-121 15,5-5-489-15</inkml:trace>
  <inkml:trace contextRef="#ctx0" brushRef="#br0" timeOffset="3098">1916 359 137 0,'0'0'107'0,"0"0"-18"16,0 0 71-16,0 0-92 16,0 0-15-16,0 0-9 15,0-23-2-15,0 20-5 0,0-2 1 16,0 2 5-16,0-1-18 15,0 0-4-15,0-1 4 16,0 2-4-16,0 2-5 16,0-2-15-16,0 3 4 15,0 0-5-15,-10 0-7 16,0 0 1-16,-9 0 6 16,-4 3 11-16,2 9-10 15,2-1-1-15,3 7 0 16,3-6-4-16,0 9 3 15,-1 0 1-15,1 7 0 16,0 1-5-16,0 6 5 0,2 2-4 16,1 3 4-1,3 1 0-15,3-5-1 0,4-7 0 16,0 0-21-16,0-5-7 16,16 0 15-16,13-4-12 15,13-9 5-15,14-6 15 16,6-5 3-16,4 0-44 15,-5 0-26-15,-6-11-43 16,-4-14-105-16</inkml:trace>
  <inkml:trace contextRef="#ctx0" brushRef="#br0" timeOffset="3594">2385 183 314 0,'0'0'69'0,"0"0"54"16,0 0-13-16,0 0-48 15,0 0 1-15,0 0-26 16,-2-16-26-16,2 16-11 15,0 0-1-15,0 0 1 16,0 0 0-16,-3 0 3 16,3 0-3-16,0 0 0 0,-2 0-2 15,2 0 2-15,0 0 0 16,0 0-6-16,0 4 6 16,0 13 8-16,0 6 11 15,0 7-10-15,0 0 1 16,0 4-4-16,0-2 13 15,7 5-12-15,2 4-3 16,1-2 9-16,1-1-5 16,-4-2-5-16,3-7-1 15,-5 0-2-15,-1-6 2 16,-3 0-2-16,-1-6 3 16,4-3-3-16,1-6 0 15,0-1-8-15,4-2-43 0,1 0-5 16,6-5-28-16,1 0-94 15,8 0-92-15,-1 0 21 16</inkml:trace>
  <inkml:trace contextRef="#ctx0" brushRef="#br0" timeOffset="4251">2941 532 109 0,'0'0'168'0,"0"0"-38"0,0 0 26 15,0 0-69-15,0 0 7 16,0 0-36-16,8-45-12 15,-8 35 0-15,0 5-13 16,0 1 0-16,-5-1-12 16,2 5-6-16,1 0-15 15,-3 0 0-15,-1 0-5 16,1 0-2-16,-9 0 1 16,-1 9 6-16,-4 6-12 0,-4 4-3 15,-1 3 4 1,3-1-8-16,-3 5 13 0,8-3-11 15,0 1 3-15,6-4 7 16,5 1-4-16,5-2-28 16,0-8 9-16,0-1 19 15,0-2 1-15,0-4-2 16,10-4 4-16,9 0 8 16,4 0 13-16,6 0-3 15,3 0-1-15,-3-16-9 16,-3 0 14-16,-2-2-4 15,-1-6-3-15,-2-3-4 16,-7 6 4-16,-4-2 1 16,-6 9 16-16,-4 7-5 0,0 5 3 15,0 2-22 1,0 0-18-16,0 0-11 0,0 2 21 16,0 13 8-16,0 1 4 15,0-2-3-15,0 0-1 16,1 0-1-16,8-1-2 15,3-2-3-15,7-2-6 16,4 1 7-16,10-4-22 16,5 0-39-16,2-1-49 15,0-5-160-15</inkml:trace>
  <inkml:trace contextRef="#ctx0" brushRef="#br0" timeOffset="4852">3638 353 176 0,'0'0'116'0,"0"0"-34"16,0 0 36-1,0 0-74-15,0 0-36 0,0 0 4 16,-76-3 18-16,50 3 4 16,0 0 8-16,0 0-19 15,2 0 4-15,3 0 5 16,2 0-5-16,8 4-19 15,1 6-8-15,5 3-15 16,-1 4 13-16,1 0-2 16,0 4-20-16,5 2 21 15,0-1-6-15,0 1-5 16,0-10 2-16,16 2 6 16,3-4-3-16,3 2 9 0,11 0 0 15,6 2 3-15,4-1 0 16,-10-3 0-16,-9 2 0 15,-8-5-1-15,-11-2-2 16,-5-2 0-16,0 1-6 16,0 3 6-16,0 1 7 15,-10 0 1-15,-20-1 33 16,-6 0-18-16,-9 0 5 16,-8-3-12-16,12-2-10 15,6 1 3-15,16-4-3 16,14 0-4-16,5 0-2 15,0 0-8-15,10 0-33 16,30 0-81-16,10-17-224 16</inkml:trace>
  <inkml:trace contextRef="#ctx0" brushRef="#br0" timeOffset="5640">4152 443 44 0,'0'0'69'16,"0"0"40"-16,0 0-25 15,0 0 8-15,0 0-16 16,0 0-8-16,0-32-28 0,0 27 2 16,0 2 12-1,-3 3-25-15,1-1-11 0,-1 1 18 16,1 0-16-16,-7 0 2 16,-3 0 4-16,-4 0 10 15,-3 0-19-15,-5 0 1 16,7 0 0-16,-4 0-15 15,2 0 5-15,0 0-8 16,-2 0 3-16,5 1 2 16,1 7-5-16,8 0-1 15,-2 0-5-15,-2 4-2 16,3 1 8-16,3 2-4 0,-1 3-12 16,6 3 4-1,0 9-5-15,0-2-8 0,0 1 3 16,11-1-20-16,8-3 19 15,0-4-17-15,2-2 3 16,0-6 35-16,-9 0 2 16,0-9-2-16,-7-1-1 15,-3-1 3-15,-2-2 11 16,0 0-4-16,0 0-1 16,0 3-6-16,0 4 0 15,-5 1 10-15,-14 3 15 16,-2 1-20-16,-2-2 8 15,-5-2 18-15,2-5-12 0,4 0-11 16,-2-1-7 0,10-2 4-16,-2 0-5 0,4 0-33 15,-2-2-106-15,9-22-199 16</inkml:trace>
  <inkml:trace contextRef="#ctx0" brushRef="#br0" timeOffset="6397">4310 477 66 0,'0'0'102'0,"0"0"38"16,0 0 8-1,0 0-41-15,0 0-43 0,0 0-26 16,16 0-3-16,-16 0-1 15,0 0-18-15,0 0-12 16,0 3 2-16,0-1-6 16,0 3 7-16,0 8-5 15,0 0 7-15,0 6-2 16,0 5-5-16,0 1 4 16,3 2 1-16,-3 0-3 15,0-8 0-15,0-3 0 16,0 0 4-16,0-6-4 15,0-2 5-15,0-1-8 16,2-6 2-16,2 2-1 16,1-3-2-16,2 1-10 0,1 2 5 15,3-3-27 1,-4 0-91-16,-4 0-409 0</inkml:trace>
  <inkml:trace contextRef="#ctx0" brushRef="#br0" timeOffset="6617">4460 199 219 0,'0'0'178'0,"0"0"-88"15,0 0-15-15,0 0-37 16,0 0-38-16,0 0-41 16,3 0-236-16</inkml:trace>
  <inkml:trace contextRef="#ctx0" brushRef="#br0" timeOffset="7207">5003 269 311 0,'0'0'93'0,"0"0"52"16,0 0 3-16,0 0-29 15,0 0-74-15,0 0 1 16,0 0 1-16,0-26-14 0,0 26-12 16,0 0-3-1,0 0-13-15,0 0-5 0,0 0-6 16,0 0-10-16,-4 0 5 15,-1 0 4-15,0 5 7 16,3 4 13-16,-3 3-12 16,2-4-1-16,3 10 1 15,-2 0-1-15,2 11-4 16,0 6 4-16,0 3 2 16,0 1 0-16,0 7-1 15,0-2 0-15,0 1 0 16,0 1-1-16,0-14 4 15,0-1-4-15,5-8 0 16,0 3-1-16,0-6-6 16,1 6-3-16,-5-3 8 0,5 2 0 15,-3-9-3-15,1-2-9 16,-3-7 3-16,-1 0 4 16,0-3 1-16,0-4 0 15,0 0 5-15,0 0-1 16,0 0-60-16,-19 0-238 15,-9-9-259-15</inkml:trace>
  <inkml:trace contextRef="#ctx0" brushRef="#br0" timeOffset="7495">4581 618 82 0,'0'0'277'0,"0"0"-164"15,0 0-63-15,0 0-41 16,0 0 2-16,0 0 13 16,101-15-14-16,-51 15-4 15,6 0-5-15,-4 0-1 16,-2 0 4-16,-5-5-4 15,-3 1 3-15,-1-5 2 16,-4-4-5-16,1-2-50 0,-7 2-53 16,-3-3-216-1</inkml:trace>
  <inkml:trace contextRef="#ctx0" brushRef="#br0" timeOffset="7837">5251 438 23 0,'0'0'149'15,"0"0"-74"-15,0 0 9 16,0 0 11-16,0 0-21 0,0 0-29 16,2-4-25-1,-2 4 3-15,0 0 0 0,0 0 0 16,0 0-1-16,0 0 2 15,0 0 7-15,0 0 22 16,0 0 9-16,0 10-42 16,-2 5-7-16,-12 8-4 15,5 4 3-15,-1 1-9 16,0-1-2-16,4-5 4 16,6 0-5-16,0-4-5 15,0-8-6-15,9 3-9 16,12-8 12-16,-5-4-37 15,-6-1-104-15,-10 0-203 16</inkml:trace>
  <inkml:trace contextRef="#ctx0" brushRef="#br0" timeOffset="8049">5126 231 200 0,'0'0'188'0,"0"0"-144"16,0 0 25-16,0 0-69 16,0 0-8-16,0 0-103 0,30 40-267 15</inkml:trace>
  <inkml:trace contextRef="#ctx0" brushRef="#br0" timeOffset="8671">5564 523 382 0,'0'0'113'16,"0"0"3"-16,0 0 4 16,0 0-66-16,0 0-13 15,0 0-4-15,8-28-17 16,3 21-14-16,-1 6 10 0,0-4-15 16,1 3 4-1,-1-3-3-15,1 2 6 0,-3-2 2 16,-2 1-1-16,-5 1-6 15,-1 3 3-15,0 0 1 16,0-1 0-16,0-3 0 16,0 3-7-16,-5-4-9 15,-16 3-9-15,-5-1 4 16,-5 3-2-16,1 0-14 16,6 0 24-16,3 5-41 15,6 6 21-15,4 4 0 16,6 2 6-16,5 0-1 15,0-2 9-15,0 3-1 16,19-3 10-16,12 3 2 16,2-4 2-16,7 0 13 0,-3-4 4 15,1-2-7 1,-2-3-1-16,-4-5-1 0,-1 0-9 16,-10 0-188-16,-7 0-395 15</inkml:trace>
  <inkml:trace contextRef="#ctx0" brushRef="#br0" timeOffset="9152">5935 463 203 0,'0'0'233'15,"0"0"-150"-15,0 0 27 16,0 0-9-16,0 0-36 16,0 0-34-16,0 0-30 15,10-3-1-15,-6 3-8 16,1 0 1-16,2 12 7 16,3 1 4-16,-1 5-4 15,2-1 5-15,-1 2-5 16,-3 2 1-16,2 0-2 15,-1-1 2-15,-3-3 2 16,1-3-1-16,-1-4-1 0,5 2 2 16,-3-3-3-1,2-5 0-15,-4-4-2 0,0 0-6 16,1 0 8-16,0 0 34 16,1 0 30-16,0-7-27 15,-1-12 9-15,-1-1-18 16,-2-3-3-16,2-3-1 15,1 3-6-15,4-2-9 16,2 5-8-16,4 3-1 16,-2 5-2-16,-9 9 2 15,-2-1-4-15,-3 4-27 16,0 0-165-16,0 0-497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12.869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439 8 338 0,'0'0'94'0,"0"0"19"0,0 0 26 16,0 0-38-16,0 0-38 16,0 0-15-16,6-3-5 15,-6 3-12-15,0 0-4 16,0 0-7-16,0 0-9 16,0 0-8-16,0 0-3 15,0 0-2-15,0 0-2 16,3 0-3-16,-3 0 2 15,2 0-1-15,-2 0 3 16,0 0 2-16,0 0-1 16,0 0-5-16,0 0-4 0,0 12-14 15,0 12 25-15,0 4 2 16,0 9-1-16,0 0 8 16,0 3 1-16,0 1-1 15,-2-2-7-15,2 2 1 16,0-2 0-16,0 2-2 15,0-2 2-15,0-2 1 16,0-6-3-16,0-7 0 16,0-6-1-16,0-3 0 15,0-3-1-15,0-7 1 16,0-4 1-16,0 1 1 16,0-2 3-16,0 0-1 0,0 0 5 15,0 0-5 1,0 0 4-16,0 0-2 0,0 0 1 15,0 0 13-15,0-8-7 16,0-7-11-16,-5-2-2 16,-4 1-9-16,4-5-3 15,0 2 0-15,0 2 4 16,-1-3-6-16,1 8 1 16,-4 0 11-16,-1 0 2 15,-6 2-2-15,-1 0-9 16,-16-4-9-16,-3 4 0 15,-6-2 18-15,0 6-6 16,8 1 7-16,8 0-6 16,10 5 0-16,2 0 5 15,-2 0-7-15,6 0-18 0,-9 11-1 16,7 5 19-16,-2-4 4 16,-2 6-1-16,11-3 5 15,-5 3-1-15,4-1-1 16,3 2-1-16,3-3-19 15,0 1 0-15,0 2 10 16,14 0-22-16,12 0 9 16,5-2 18-16,4-4 3 15,-4 0 4-15,0-4-1 16,-8-5-8-16,-2-4-43 0,-4 0 12 16,2 0-9-16,5-10-185 15</inkml:trace>
  <inkml:trace contextRef="#ctx0" brushRef="#br0" timeOffset="662">877 456 4 0,'0'0'298'0,"0"0"-217"0,0 0 37 15,0 0-26-15,0 0-68 16,0 0 12-16,5-6-18 15,-5 6-11-15,0 0 2 16,0 0-9-16,0 0 13 16,0 0-13-16,0 0 2 15,0 0 10-15,0 3-7 16,0 8 5-16,0 8 1 16,0 3-3-16,0 1-1 15,0 3-2-15,0 1-4 16,0 1 1-16,0 0 2 15,0 1-3-15,0-3 0 16,0-2-1-16,0-5 0 0,0-3 0 16,0-7 0-1,0-1 3-15,0-7-3 0,0 2 4 16,0-3-2-16,0 0 9 16,0 0 4-16,0 0-1 15,0 0-12-15,-10 0 11 16,-16 0-13-16,-25 0-79 15,-15 0-225-15</inkml:trace>
  <inkml:trace contextRef="#ctx0" brushRef="#br0" timeOffset="1024">943 217 271 0,'0'0'149'0,"0"0"-37"0,0 0 22 15,0 0-48 1,0 0-38-16,0 0-26 0,0-1-5 16,0 1-11-16,0 0-6 15,0 0-29-15,0 0-229 16,5 0-300-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14.792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82 168 73 0,'0'0'187'16,"0"0"-90"-16,0 0-2 16,0 0 5-16,0 0-34 15,0 0-5-15,-24 0 4 16,18 0-37-16,1-1-17 15,-5 1-5-15,3 0-2 16,-3 0-2-16,-4 0-2 0,8 0 1 16,3 0-1-16,1 0-1 15,2 0-1-15,0 0-5 16,0 0-1-16,0 0-2 16,0 0-5-16,2 0-4 15,21 0 12-15,8 0 7 16,10 0 30-16,10 0-30 15,-4 0 4-15,-6 0 6 16,-3 0-9-16,-6 0 5 16,-6 1-4-16,-5 6-2 15,-2-2 6-15,-7-4-4 16,-9 1-1-16,-3-2 3 16,0 0 1-16,0 0 5 0,0 3-6 15,0-3-3-15,0 0-2 16,0 0-17-16,0 0-49 15,0 0-22-15,0 0-114 16</inkml:trace>
  <inkml:trace contextRef="#ctx0" brushRef="#br0" timeOffset="614">460 0 182 0,'0'0'133'15,"0"0"-66"-15,0 0 33 16,0 0-75-16,0 0-14 15,0 0-7-15,0 0-4 16,0 0 0-16,0 0 5 16,0 0 29-16,0 0-3 15,0 0-7-15,0 0 1 16,0 0 3-16,0 0-2 16,0 0-9-16,0 0-11 0,14 17 10 15,12 3-6-15,0 6 7 16,4-1-2-16,1 4-10 15,-1-3-1-15,-4-2-1 16,-2-3-2-16,-3-1-1 16,-11-9 0-16,-5-5 0 15,1-2 2-15,-6-1-2 16,0-3 0-16,5 1 2 16,-2-1-2-16,3 5 0 15,-5-1 1-15,3 1-1 16,-3 5-2-16,3-2 1 15,-2 1-3-15,1-2 5 16,-1 1-2-16,-2 1 1 16,0-3-4-16,0-1 2 0,0 1 2 15,-12 0 13-15,-13 0-5 16,10 4-6-16,-4-1 13 16,7 4-15-16,3 1 0 15,2 0-3-15,-2-2 0 16,4 1-34-16,-4-1-144 15,-6-4-138-1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16.64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306 124 0,'0'0'194'15,"0"0"-134"-15,0 0 71 16,0 0-3-16,0 0-68 16,0 0-17-16,5-15-4 15,-5 15 10-15,0 0-15 16,0 0-5-16,0 0-14 15,0 0-4-15,0 0-11 16,0 0-1-16,0 0-6 0,0 0-4 16,0 11 11-1,6 11 1-15,2 9 10 0,3 5-3 16,-1 6 3-16,1 8-4 16,-1-3 3-16,-1 0-2 15,-4-2-5-15,-3-4-2 16,1-5 8-16,-1-3-9 15,1-4 1-15,-1-1-1 16,2-8 0-16,-4 1 0 16,0-9 0-16,0-1 0 15,0-5 1-15,0-1-1 16,0-5 0-16,0 0 6 16,0 0-1-16,0 0-5 15,1 0-18-15,3 0-46 0,6 0-69 16,1-17-66-16</inkml:trace>
  <inkml:trace contextRef="#ctx0" brushRef="#br0" timeOffset="592">106 337 99 0,'0'0'92'0,"0"0"-47"0,0 0 63 16,0 0 14-16,0 0-82 16,0 0 56-16,0-22-31 15,0 16 6-15,0-1-54 16,0 2 3-16,0 1-10 16,0-1 24-16,0 0-34 0,0 1 2 15,0-2 19-15,0-1-20 16,11 2-1-16,2 2 1 15,3-2-2-15,5 0 1 16,5 1 0-16,5 4-1 16,6 0-1-16,6 0 1 15,4 0 1-15,-2 11 0 16,-9 7-9-16,-9 0 5 16,-8 1-6-16,-12 5-13 15,-7 0 7-15,0 1-21 16,-7 3 26-16,-33 4 11 15,-5-3 0-15,-2-2 2 16,2-3 5-16,13-10-1 0,11-5-4 16,8-2 1-16,11-6-6 15,2-1-2-15,0 0-10 16,2 0-81-16,27 0-43 16,11 0-133-16</inkml:trace>
  <inkml:trace contextRef="#ctx0" brushRef="#br0" timeOffset="1282">570 404 218 0,'0'0'52'16,"0"0"73"-16,0 0-41 0,0 0-68 15,0 0-8-15,0 0 1 16,19-39 13-16,-9 33 2 16,1 5 11-16,-6-2-22 15,-4 3-1-15,3 0-3 16,-2 0-9-16,6 0-4 15,3 0-2-15,4 7 3 16,1 12 3-16,0 3-4 16,-1 2 10-16,1-3-1 15,3 7 8-15,-5-5-10 16,-4 1-1-16,1-2-2 16,-4-6 2-16,1 0 3 0,-1-4 4 15,-2-3-4 1,1-4-1-16,-3-5-2 0,2 0 2 15,-5 0-4-15,0 0 14 16,0 0 47-16,0 0 10 16,0-5-31-16,0-7-14 15,0-6 0-15,0-1-12 16,0-5 4-16,0-2-13 16,0-1 0-16,6 3-5 15,2 4 6-15,3 6-5 16,-1 3-1-16,2 3-5 15,9 5-1-15,7 3-49 16,0 0-146-16,-4 0-345 0</inkml:trace>
  <inkml:trace contextRef="#ctx0" brushRef="#br0" timeOffset="1783">1125 427 138 0,'0'0'98'0,"0"0"10"0,0 0 49 15,0 0-65-15,0 0-22 16,0 0-22-16,26-13-25 15,-10 2-7-15,10-1-6 16,7-3-10-16,0 1 4 16,-9 2-3-16,-8 5 1 15,-8 2-1-15,-8 5 0 16,0 0 2-16,0 0 0 16,0 0 0-16,0 0 11 15,-19 0-14-15,-7-1-1 16,-3 1-9-16,3 0 20 15,1 0-6-15,8 1 2 0,1 14-6 16,1 3-4 0,1-2-1-16,3 6 2 0,1 1 2 15,1 0 0-15,2-2 1 16,2 0-1-16,5 0 1 16,0-2-17-16,0 0 3 15,5-2-4-15,16-4 7 16,11-7-6-16,4 0 14 15,13-6-3-15,8 0-16 16,5 0-156-16,4-11-193 16</inkml:trace>
  <inkml:trace contextRef="#ctx0" brushRef="#br0" timeOffset="2579">2057 62 248 0,'0'0'173'0,"0"0"-59"15,0 0 13-15,0 0-21 16,0 0-50-16,0 0-27 0,0-12-1 16,5 12 15-16,-5 0-5 15,4 0-6-15,-4 0-13 16,0 0-7-16,0 0-12 16,0 0-13-16,0 7-10 15,0 18 11-15,0 8 12 16,0 7 15-16,0-6-12 15,0 2-2-15,0 4 1 16,0 4 1-16,0 0-1 16,0 2-2-16,0-9-1 15,0-4-3-15,0-8 4 16,0-2 0-16,0-8-3 16,0-1 1-16,0-1 2 0,0 1 0 15,0 2 0-15,0-2-1 16,0-3 0-16,0-5-8 15,5-1 1-15,2-4 8 16,-2-1 9-16,-1 0-3 16,-2 0 8-16,-2 0-1 15,3-4 1-15,-3-12-14 16,0-4 5-16,0-5-5 16,-14 1-6-16,-21 0 1 15,-8-1 3-15,-11 1 2 16,-3 3 4-16,5 10-2 15,8 2-4-15,22 5 6 16,8 0 4-16,12 4-8 16,2 0-3-16,-3 0-3 0,-8 0-8 15,1 17-7-15,-6 2 16 16,-5 6 1-16,-3 1-3 16,-2-1 3-16,2 4 4 15,1-3 0-15,4-2-2 16,14-5-1-16,5-1-8 15,0-8-20-15,24 3 7 16,23-4 24-16,19-4 4 16,10-5 10-16,3 0 4 15,-5 0-18-15,-8-8-17 16,-9-11-180-16,-4-8-272 16</inkml:trace>
  <inkml:trace contextRef="#ctx0" brushRef="#br0" timeOffset="3051">2592 260 309 0,'0'0'53'0,"0"0"80"16,0 0-8-16,0 0-63 16,0 0-22-16,0 0-25 0,10-12-11 15,-10 12 3-15,0 0-1 16,0 0-6-16,0 0 1 16,0 0-2-16,0 0 2 15,0 0 1-15,0 0 12 16,0 0 2-16,0 0-1 15,0 0 5-15,0 0-9 16,0 0-11-16,0 12 0 16,0 9 2-16,0 8 0 15,0 3-2-15,0-3 1 16,0 4-2-16,0-4 4 16,-5-6-6-16,0-2 9 15,0-4-4-15,0-6-1 0,5-3 0 16,0-3-1-16,0-2 0 15,0-1-7-15,0 2 5 16,5-4 0-16,10 0-15 16,4 0-55-16,-3-10-94 15</inkml:trace>
  <inkml:trace contextRef="#ctx0" brushRef="#br0" timeOffset="3256">2425 0 94 0,'0'0'181'15,"0"0"-130"-15,0 0-15 16,0 0-36-16,0 0-83 15</inkml:trace>
  <inkml:trace contextRef="#ctx0" brushRef="#br0" timeOffset="3900">3234 258 192 0,'0'0'170'0,"0"0"-21"16,0 0-4-16,0 0-62 15,0 0-10-15,0 0-12 16,-7-42-29-16,-1 30 14 16,2 7-18-16,1-2 6 15,0 4-7-15,0-2-13 16,0 5-14-16,-4 0-6 0,-3 0-5 16,-9 0 11-16,-3 0 5 15,-6 12-5-15,2 4 2 16,1 4-2-16,-1 1 0 15,-2 5 0-15,4 5 0 16,5 4-3-16,2 3-12 16,14 6-20-16,5-5 3 15,14 0 4-15,29 1 27 16,11-11-7-16,-4-5 16 16,-3-5 1-16,-5-10-5 15,0-4-2-15,-4-5 12 16,0 0-5-16,7 0-9 15,0-5-76-15,7-18-170 16,-3-12-400-16</inkml:trace>
  <inkml:trace contextRef="#ctx0" brushRef="#br0" timeOffset="4744">3713 68 217 0,'0'0'75'0,"0"0"94"16,0 0-54-16,0 0-38 0,0 0-33 15,0 0-1-15,0-6 10 16,0 6-4-16,0-4-7 15,0 4 9-15,0 0-6 16,0 0-21-16,0 0-24 16,0 0-7-16,0 0 4 15,0 0-8-15,0 20 2 16,0 8 9-16,0 0 1 16,0 5 3-16,-1-1-4 15,-3 6 3-15,2-1-3 16,2 4 0-16,0-1 0 15,0-3-3-15,0 3 3 16,0-11-2-16,7-6 0 16,-1-3 1-16,-1-6 1 0,-2-7 0 15,-1 0 1-15,-2-4 2 16,0-1-2-16,0-2-1 16,0 0 0-16,0 0-2 15,0 0-11-15,3 0 3 16,-3 0 8-16,0 0 2 15,2-5-12-15,2-9-65 16,3-5 19-16,1 1-16 16,-3 1 73-16,6 0 1 15,-6 3 6-15,-1 4 0 16,-4 1 4-16,0 1 25 16,0 2 14-16,0 1-12 15,0 1-3-15,0 0-10 0,0 3 2 16,1-2-26-16,8 1-1 15,1-1-6-15,11 1-3 16,10-1 10-16,6 3 2 16,3 0 2-16,-4 0-1 15,2 0-3-15,-6 0-3 16,-6 0 3-16,-11 3 0 16,-4 4-5-16,-6 2-2 15,-2 3-5-15,-3-1 1 16,0 7 11-16,0-3 9 15,0 3-8-15,0-1 1 16,0-3 2-16,0 1-3 16,0-4 0-16,0-2 0 0,0 0 0 15,0-4 1-15,0-2-3 16,0 1 1-16,0-4-2 16,0 0-2-16,0 0-10 15,0 0-38-15,0-7-89 16,0-14-214-16</inkml:trace>
  <inkml:trace contextRef="#ctx0" brushRef="#br0" timeOffset="4944">4024 111 161 0,'0'0'49'0,"0"0"-33"16,0 0 101-16,0 0-45 15,0 0-72-15,0 0-186 16</inkml:trace>
  <inkml:trace contextRef="#ctx0" brushRef="#br0" timeOffset="5527">4704 279 220 0,'0'0'129'15,"0"0"-9"-15,0 0 6 16,0 0-41-16,0 0-9 16,0 0-10-16,0-24-32 15,0 17-2-15,-8 3-8 16,-3 0-16-16,6 1 0 0,-9-2-3 16,2 5 24-1,-2-3-10-15,4 3-14 0,5 0 11 16,-1 0-11-16,-4 0-2 15,1 0-6-15,-6 0 2 16,3 0 1-16,-8 8 0 16,5 3 0-16,-1 6-5 15,1 1 1-15,-5 8-1 16,8 2-5-16,2 5-12 16,6-3 9-16,4 2 1 15,0-4-11-15,16-4 19 16,8-4 4-16,-3-6 0 15,4-7 8-15,1-5-3 16,5-2 3-16,0 0 1 16,0 0-1-16,-6 0-2 0,1-4-4 15,-11-7 6 1,-4-7 3-16,-6 0 19 0,-5-11 6 16,0-4-8-16,0-10-26 15,-7 2 3-15,-7 4 8 16,7 5-10-16,4 19-3 15,3 9-14-15,0 4-108 16,-2 0-326-16</inkml:trace>
  <inkml:trace contextRef="#ctx0" brushRef="#br0" timeOffset="6449">5043 291 95 0,'0'0'150'15,"0"0"-62"-15,0 0 52 0,0 0-2 16,0 0-50-16,0 0-29 15,0-5-16-15,0 5 4 16,0 0-21-16,0 0-26 16,0 0-6-16,0 5 6 15,-5 14 9-15,0 1 0 16,-2 3-3-16,1 0-2 16,1 0 0-16,0-2-3 15,2 2 0-15,-3-6 2 16,6-5-3-16,0-1 0 15,0-6 0-15,0-4-2 16,0-1 2-16,0 0 0 16,0 0 4-16,0 0 1 0,0 0 4 15,0 0 7-15,0 0 4 16,0 0 25-16,0-6-20 16,0-8-21-16,0-4 0 15,9-1-4-15,-2-7 0 16,7 1-1-16,3-1 1 15,-1 1 0-15,-2 10-1 16,-4 2-5-16,-5 12-6 16,4 1 0-16,3 0 2 15,14 8 7-15,18 17-4 16,8 7 7-16,5 5 3 16,-2-4 2-16,-9-3-5 0,-12-2 0 15,-11-5-13-15,-9-5 13 16,-6-4-4-16,-8-4-8 15,0-5 9-15,0-1-3 16,0-4-10-16,0 0 10 16,0 1 6-16,0 4-2 15,0 3-44-15,-8-4-133 16,8-4-312-1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24.391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87 339 162 0,'0'0'117'16,"0"0"-45"-16,0 0 60 0,0 0-12 16,0 0-46-1,0 0-4-15,2 0-12 0,-2 0-11 16,0 0-10-16,0 0-7 16,0 0-4-16,0 0-9 15,0 0-12-15,0-4 0 16,0 0 4-16,-2-1-7 15,-3 1 1-15,1 0 5 16,-1-1-5-16,-2 3-3 16,2 2-13-16,-5 0-12 15,-4 0 20-15,0 0 1 16,-3 0 4-16,-3 5 0 16,0 9 9-16,6 5-9 15,-2-2 0-15,4 1 0 0,-2 3-2 16,7 2 2-16,4-3-8 15,3 2 2-15,0-2-6 16,0 3-2-16,14-5 0 16,3-3 9-16,2-1 5 15,-7-8 1-15,2 3-1 16,-4-2-2-16,-1-7-1 16,-7 0 6-16,1 0 0 15,-1 0 4-15,3 0 28 16,4-7-19-16,-2-11-7 15,2-1-3-15,-2-1-2 0,1-3-1 16,-3 5-1 0,1 2 0-16,-6-1 1 0,0-3 3 15,0 1-6-15,-6 2-4 16,-14 6-2-16,-1 5-26 16,-4 1-7-16,1 2-64 15,9 0-46-15,8 3-2 16,7 0-191-16</inkml:trace>
  <inkml:trace contextRef="#ctx0" brushRef="#br0" timeOffset="595">732 151 307 0,'0'0'136'0,"0"0"-13"16,0 0 0-16,0 0-19 15,0 0-13-15,0 0-35 16,0-65-11-16,0 64 2 0,0 1-10 16,0 0-16-1,0 0-5-15,0 0-7 0,0 0-8 16,0 0 0-16,-3 0-1 16,3 0-6-16,-2 0-11 15,-1 14 11-15,1 9 4 16,-2 3 2-16,-1 2-1 15,0 0-1-15,3 5 2 16,-3-4-1-16,5 7 1 16,0-1-1-16,0 1-1 15,0 0 1-15,0-2-2 16,16 0 0-16,-1-6 0 16,1 2 1-16,-4-9-5 15,-3-3 1-15,-4 0-1 0,0-1 3 16,-5-4-9-16,0 4 3 15,0-6 4-15,0-2-34 16,0-1 35-16,0-4 4 16,0 0-3-16,0-2-10 15,0 1-16-15,0-1-30 16,0-2-31-16,0 0-131 16,0 0-188-16</inkml:trace>
  <inkml:trace contextRef="#ctx0" brushRef="#br0" timeOffset="831">468 477 64 0,'0'0'116'16,"0"0"-76"-16,0 0 61 15,0 0 20-15,0 0-11 16,0 0-33-16,134-49-18 16,-85 36-17-16,3-1-24 15,0 5-18-15,-4-1-15 16,-6-1-199-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26.095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449 614 42 0,'0'0'80'0,"0"0"37"16,0 0 18-1,0 0-49-15,0 0 7 0,0 0-3 16,-3 0-33-16,3 0 11 15,0 0-14-15,0 0 1 16,0 0-14-16,0 0-17 16,0 0 4-16,0 0 0 15,0 0-2-15,0 0-16 16,0 0 3-16,0 0-6 16,0 0-6-16,0 0 6 15,0 0-2-15,0 0-4 16,-2 0-1-16,2 0-3 15,0 0-9-15,-3 0 0 0,3 0 8 16,-2 0-3 0,-2 6 7-16,3 6 0 0,-3 2 2 15,4 3-2-15,-1 4 0 16,-3 2 0-16,2 1 0 16,-1 8 0-16,-4 1-2 15,-4 4-6-15,1-1-13 16,-9-3-9-16,9-2 4 15,-4-8 2-15,8-4 12 16,5-4-11-16,1-10 1 16,0 0 11-16,0-5-6 15,0 0-2-15,0 0 18 16,0 0 1-16,0 0 3 16,0 0 3-16,0 0 5 0,0 0-5 15,0 0 2 1,-11 0-2-16,-10 0 6 0,-13-6-8 15,-11-3-2-15,-6-2 10 16,1-5-2-16,8 5-1 16,11-3-4-16,17 3-5 15,9-5-1-15,5 4-80 16,0-10-368-16</inkml:trace>
  <inkml:trace contextRef="#ctx0" brushRef="#br0" timeOffset="386">0 511 182 0,'0'0'125'0,"0"0"-66"0,0 0 57 15,0 0-42-15,0 0-8 16,0 0-10-16,0 0 2 15,109-36-13-15,-83 31-6 16,7 2-14-16,9-1-11 16,5-3-10-16,8 6-2 15,6-4-1-15,10 2-1 16,-5 1-116-16,-9-9-478 16</inkml:trace>
  <inkml:trace contextRef="#ctx0" brushRef="#br0" timeOffset="953">710 19 251 0,'0'0'114'15,"0"0"-16"-15,0 0 27 16,0 0-34-16,0 0-28 16,0 0 5-16,3-19-17 15,-3 19-5-15,0 0-6 16,0 0-5-16,0 0-13 15,0 0-16-15,0 0-6 16,0 0-20-16,0 9-10 16,0 18 30-16,0 6 9 0,2 1-6 15,3 3-1-15,-1-4-1 16,1-3-1 0,-5-4-1-16,2-3-2 0,-2-11-15 15,0 0 2-15,0-3-14 16,0-3 2-16,0 0 10 15,0 1-65-15,0-2-118 16,0-1-273-16</inkml:trace>
  <inkml:trace contextRef="#ctx0" brushRef="#br0" timeOffset="1166">694 252 36 0,'0'0'71'0,"0"0"-21"15,0 0 31-15,0 0-4 16,0 0-28-16,142 0-24 16,-121 0-25-16,-5 0-43 15,-6-4-71-15,-1-5-57 16</inkml:trace>
  <inkml:trace contextRef="#ctx0" brushRef="#br0" timeOffset="1716">904 69 87 0,'0'0'95'0,"0"0"21"0,0 0-7 16,0 0 49-16,0 0-107 15,0 0-33-15,0-37 27 16,0 37 17-16,0 0-11 15,0 0-22-15,0 0-5 16,0 0-6-16,0 0-8 16,0 0-8-16,0 0-2 15,0 0-4-15,0 0-7 16,0 0 6-16,0 4 5 16,0 9 2-16,0 3-2 0,4 4-4 15,-3 3 1-15,-1 4-1 16,0 1 4-16,0 0 5 15,0 4 4-15,0-3-8 16,0-5 1-16,0-3-1 16,0-4-1-16,0-6-2 15,0-3 1-15,4-3-1 16,1-1-4-16,-1-3 6 16,-4-1 2-16,1 0 0 15,3 0 4-15,-3 0-1 16,3 0 8-16,3-13-10 15,7 2-3-15,7 0-13 16,5 4 10-16,5 3-3 16,-2 4-22-16,-3 0 21 0,-1 0 1 15,-8 16-6-15,-1 4 4 16,-2 4-4-16,-6 5 11 16,-1 2-7-16,-7-1-3 15,4 1 11-15,-3-2 7 16,3-3-4-16,-2-11-1 15,1 0 0-15,-3-4-4 16,0 0-18-16,0-5-147 16,0-6-284-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29.02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54 342 84 0,'0'0'172'0,"0"0"-56"16,0 0 28-16,0 0-59 16,0 0-12-16,0 0 14 15,0 0-22-15,27-43-30 16,-27 38 10-16,0 2 1 15,0-2 3-15,0 1-17 0,0-1-31 16,0 3 15 0,0-1-11-16,0 3-1 0,-1 0-4 15,-3 0-2-15,-1 0 0 16,-5 0-19-16,-6 10 21 16,0 10 3-16,-4-3-2 15,0 6 0-15,0-2-1 16,1-1-1-16,1 1 1 15,4 4 1-15,4-1-1 16,5 3-5-16,5 2 1 16,0 5-9-16,0 2 10 15,10-3-7-15,11-8-2 16,8-1-29-16,11-7-1 16,7-6 41-16,9-3-16 0,1-8-47 15,2 0-48 1,-10 0-65-16,-6-14-82 0,-6-8-19 15</inkml:trace>
  <inkml:trace contextRef="#ctx0" brushRef="#br0" timeOffset="444">690 187 135 0,'0'0'109'16,"0"0"61"-16,0 0-49 16,0 0-50-16,0 0-19 0,0 0 0 15,-16-9-15-15,16 9-6 16,0 0-9-16,0 0-1 16,0 0-2-16,0 0 0 15,0 0-3-15,0 0 0 16,0 0 0-16,0 0-2 15,0 0-5-15,0 0-6 16,0 0-3-16,0 7-5 16,0 19 5-16,0 5 7 15,0 7-5-15,0 1-1 16,0-3 0-16,0 2 0 16,0-5 1-16,2-1-1 15,3-4-1-15,-1-6 2 0,-2-4-2 16,1-2 0-16,1-1 1 15,-3-2-1-15,3-2-3 16,-4-1-8-16,0 2-22 16,0-6-11-16,0-1 9 15,0 1-23-15,7-2-29 16,3-2-220-16</inkml:trace>
  <inkml:trace contextRef="#ctx0" brushRef="#br0" timeOffset="1185">1178 493 207 0,'0'0'104'0,"0"0"-43"16,0 0 56-16,0 0-30 16,0 0-12-16,0 0-5 0,21-57 0 15,-21 47-18-15,0 4-16 16,-6-6-12-16,-13 0-7 15,2-1 13-15,-2 2 12 16,0 2-17-16,7 5 1 16,3 0-23-16,9 4-3 15,-2 0-3-15,-1 0-10 16,-8 13-14-16,1 7 11 16,-6 4 11-16,-5 4 5 15,2-1-1-15,-5 2 1 16,7-1 0-16,-2-5 0 15,8 1 0-15,4-9-1 16,4-2-27-16,3-3-4 16,0-4 14-16,5-1 10 15,19-1 5-15,9-2 6 0,7-2 2 16,9 0 1-16,-6 0-4 16,-3-11 8-16,-5-5-9 15,-13-2 3-15,-8-1 14 16,-10-1 27-16,-4-3-18 15,0 2-4-15,0 0-17 16,0-3 6-16,-9 5-7 16,4 9 6-16,0 6-4 15,5 4-7-15,0 0-8 16,-4 0-59-16,4 17 52 0,0 9 14 16,0-3-5-1,0-1 1-15,0-1 0 0,0-3-6 16,0-2-6-16,0 0-7 15,0-5 3-15,0-2-7 16,4 1 3-16,3 0-16 16,1-2-38-16,6 2-23 15,4 0-74-15,8-2-103 16</inkml:trace>
  <inkml:trace contextRef="#ctx0" brushRef="#br0" timeOffset="1840">1867 254 57 0,'0'0'254'16,"0"0"-141"-16,0 0 17 0,0 0-27 15,0 0-23-15,0 0-19 16,-16-35-19-16,-8 25-3 15,1 2 0-15,3 0-9 16,2 7 11-16,11 1-24 16,-1 0-17-16,1 0-10 15,-7 0 8-15,-2 17-6 16,1 2 7-16,-1 2-18 16,2 2 3-16,4-1-3 15,-1-3-1-15,1 3-2 16,5-6-12-16,3-2 16 15,2 1-6-15,0-4 3 16,10 1 10-16,18 5 11 16,7-3 10-16,5 1-7 15,-4 0 14-15,-6-2-15 0,-13 1 4 16,-7 0-6-16,-6 0-3 16,-4-3-5-16,0 2-9 15,0-2-2-15,-16-2 19 16,-10-1 3-16,-8 0 10 15,-1-6-8-15,-5 3 12 16,2-5-2-16,0 5 7 16,6-2-7-16,15-3-12 15,12 0 0-15,5 0-3 16,0 0-30-16,12 0-45 16,35 0-50-16,8 0-187 15</inkml:trace>
  <inkml:trace contextRef="#ctx0" brushRef="#br0" timeOffset="2529">2311 261 80 0,'0'0'67'0,"0"0"38"16,0 0 40-16,0 0-33 15,0 0-33-15,0 0-1 16,0-20-7-16,0 16 5 16,0 0-62-16,-1 0-2 15,-10 3-15-15,1 1 6 16,-1 0-2-16,-4 0 6 16,-4 0 6-16,-6 0-11 0,3 6 0 15,-4 4-1-15,3-2-1 16,6-2 4-16,3 1-4 15,9-2 0-15,3 0-5 16,2 0 5-16,0 0-9 16,0 4-1-16,0 2-21 15,2 7 1-15,19 1 22 16,5 4 8-16,3 3 1 16,-3 0 0-16,2 1 4 15,-11-4-5-15,-1-4-2 16,-7-4-1-16,-8-3 3 15,3-6-5-15,-4-4 1 16,0 1-3-16,0-3 7 0,0 0 7 16,0 0 15-1,-5 0-3-15,-9 0 23 0,2 0-37 16,-2 0 3-16,-2 2-7 16,-8-2 2-16,1 3-2 15,-6-2-1-15,-3 3 3 16,3-3-6-16,5-1-2 15,6 0 2-15,8 0 1 16,6 0-119-16,4 0-387 16</inkml:trace>
  <inkml:trace contextRef="#ctx0" brushRef="#br0" timeOffset="3000">2652 285 222 0,'0'0'41'0,"0"0"28"0,0 0 7 16,0 0-48-16,0 0-9 16,0 0 21-16,-25 13-9 15,25-8 3-15,0 2-13 16,0-3 58-16,0 8-38 15,0-1-4-15,0 11-3 16,0 2-20-16,0 10 14 16,-5 2-16-16,0-3-3 15,0-3-5-15,3 0-3 16,2-6 1-16,0-8-2 16,0 1-7-16,0-8-3 0,0-6 2 15,0 1-15-15,2-4-64 16,-2 0-75-16,0-7-319 15</inkml:trace>
  <inkml:trace contextRef="#ctx0" brushRef="#br0" timeOffset="3215">2476 0 357 0,'0'0'67'0,"0"0"1"0,0 0-42 16,0 0-26-16,0 0-91 16,0 0-168-16</inkml:trace>
  <inkml:trace contextRef="#ctx0" brushRef="#br0" timeOffset="3886">3021 103 274 0,'0'0'141'0,"0"0"-31"16,0 0-10 0,0 0-43-16,0 0-6 0,0 0-19 15,0-1-6-15,0 1 2 16,0 0-2-16,0 0 11 16,0 0-17-16,0 0-7 15,0 0 17-15,0 0-2 16,0 0-19-16,0 0-9 15,0 0-4-15,-7 0-1 16,0 13 0-16,-1 8 0 16,1 3 4-16,2 6-2 15,1-1 3-15,4-1 0 16,0 0 0-16,0 2 1 16,0 2 1-16,0-1-1 0,0-1 0 15,0 1-1 1,0 0 0-16,0 0-2 0,9-1 2 15,-4-2 0-15,-3-2 4 16,1-10-4-16,-3 2 0 16,0-8-2-16,0-3 0 15,0-2-1-15,0-4-2 16,0-1-2-16,0 3-1 16,0 2 7-16,0-3-9 15,-3 1-5-15,3-3-19 16,0 2-20-16,0-2-6 15,0 0 13-15,0 0-180 16</inkml:trace>
  <inkml:trace contextRef="#ctx0" brushRef="#br0" timeOffset="4182">2846 391 219 0,'0'0'177'0,"0"0"-100"16,0 0 13-16,0 0-26 15,156-15-42-15,-105 15-9 16,-1 0-11-16,-1 7 1 15,-6-3-3-15,-7-3-12 16,-10-1-15-16,-10 0-45 16,-7 0-2-16,-8 0-51 15,-1 0-72-15</inkml:trace>
  <inkml:trace contextRef="#ctx0" brushRef="#br0" timeOffset="4569">3289 335 23 0,'0'0'70'0,"0"0"-10"15,0 0-26 1,0 0 46-16,0 0-67 0,0 0-10 16,0-3 56-16,0 3 19 15,0 0 4-15,0 0 20 16,0 0-44-16,0 0-27 15,0 0 21-15,0-1 45 16,3-3-8-16,-3 4-15 16,0 0-35-16,0 0-11 15,0 0-12-15,0 0-16 16,0 0-9-16,0 10-8 16,2 12 16-16,1 2-2 0,3 1 1 15,-6 1 2-15,0-5-1 16,0-4 1-16,0-3-1 15,0-4-14-15,1-4-14 16,-1 0 9-16,0-1-4 16,4-5-3-16,1 0-31 15,0 0-58-15,-3 0-170 16,1 0-64-16</inkml:trace>
  <inkml:trace contextRef="#ctx0" brushRef="#br0" timeOffset="4789">3282 157 49 0,'0'0'11'0,"0"0"66"15,0 0-42-15,0 0-20 16,0 0-10-16,0 0-5 16,5 25-43-16</inkml:trace>
  <inkml:trace contextRef="#ctx0" brushRef="#br0" timeOffset="5536">3563 351 149 0,'0'0'46'0,"0"0"-46"15,0 0 4-15,0 0 34 16,0 0 42-16,0 0-47 16,9 17 69-16,-4-17 31 0,2 0-43 15,3 0-44-15,4 0 2 16,-2 0-7-16,6 0-20 15,-6-3-9-15,3-2-5 16,-1 0 0-16,-3-3-2 16,-4 3 1-16,-4 2 1 15,-3-1 1-15,0 0 14 16,0-1-22-16,0-3-5 16,-9 3 3-16,-8-3-6 15,1 2 16-15,1 1 1 16,-4 5-5-16,3 0-4 15,-3 0-3-15,2 4-2 16,-1 11 2-16,6 4-13 0,-2 3-4 16,4 0 12-1,3 3 3-15,2-4-4 0,5 2 1 16,0-1-5-16,0-3 10 16,20 0-1-16,8-3 3 15,5-2 2-15,5-3 6 16,2-5-4-16,2-4-6 15,-2-2 1-15,0 0-95 16,-4 0-96-16,-4-12-272 16</inkml:trace>
  <inkml:trace contextRef="#ctx0" brushRef="#br0" timeOffset="6054">3802 305 245 0,'0'0'88'16,"0"0"22"-16,0 0-13 16,0 0-27-16,0 0-15 15,0 0-30-15,-5-2-4 16,5 1 15-16,5 1 6 15,4 0-7-15,7 0 14 16,-4 0-3-16,2 0-23 16,-2 0-17-16,2 12-5 0,1 11-1 15,1-1 2-15,-2 2-1 16,-2-3 4-16,-3 1-5 16,-1-4-7-16,-6 1 0 15,2-5-4-15,-3-3 3 16,3-1 2-16,-2-3-7 15,3 1 0-15,-2-5 12 16,-1 0 0-16,-2-3 0 16,4 0 0-16,-4 0 1 15,1 0 0-15,-1 0 8 16,4 0 7-16,-4 0 14 16,0-6-21-16,0-11-6 0,0 1 4 15,0-4-2-15,1 0 13 16,5 0 7-16,4-4-9 15,6-2-14-15,6-2-2 16,10-1 0-16,2 1-19 16,4 5-83-16,2 5-87 15,2-1-143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0:52.247"/>
    </inkml:context>
    <inkml:brush xml:id="br0">
      <inkml:brushProperty name="width" value="0.35" units="cm"/>
      <inkml:brushProperty name="height" value="0.35" units="cm"/>
      <inkml:brushProperty name="color" value="#3165BB"/>
      <inkml:brushProperty name="fitToCurve" value="1"/>
    </inkml:brush>
  </inkml:definitions>
  <inkml:trace contextRef="#ctx0" brushRef="#br0">0 47 0,'41'0'1235,"1"0"-1157,41 0-16,-41 0-46,0 0 171,-1 0-171,1 0 390,41 0-374,-41 0 139,-1 0-139,-41-42-32,42 42 26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38.860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91 145 88 0,'0'0'169'0,"0"0"-79"16,0 0 21-16,0 0-9 16,0 0-28-16,0 0-7 15,0 0 0-15,14-10-18 16,-13 9-5-16,-1-2 2 16,0 3 8-16,4-1-3 15,-4-3-21-15,0 4-11 16,0-3-4-16,0-2-3 0,0 1-7 15,0 0-5 1,0 0 8-16,0-1-8 16,0-3 2-16,0 4-4 0,0-1 2 15,0 0 0-15,-4 3-2 16,3 2 2-16,-3 0-3 16,2-3 1-16,-6 3-4 15,-6 0 6-15,-7 0 0 16,0 0 0-16,-5 0 7 15,2 0-6-15,1 3-1 16,-1 4 0-16,8 6-1 16,-4 2 1-16,0 7-2 15,3 2-3-15,-2 4 5 16,3 0-2-16,3 6 1 16,6-1 2-16,1-1-3 15,6 1-4-15,0-4 6 16,0-2-2-16,6 1-2 0,16-4 0 15,16-4 1-15,14 1-6 16,20-11 9-16,6 1 3 16,2-3-3-16,-15-4-21 15,-14-4-12-15,-15 0-35 16,-6 0-49-16,-2 0-37 16,-2-8-275-16</inkml:trace>
  <inkml:trace contextRef="#ctx0" brushRef="#br0" timeOffset="675">820 387 137 0,'0'0'186'16,"0"0"-90"-16,0 0 27 15,0 0-41-15,0 0-31 16,0 0-4-16,2-17 9 16,-2 16-10-16,0-2-13 15,0-1-15-15,0 3 5 16,0-2-15-16,0 1-4 0,0 0-2 16,0-3-2-16,-2 2 5 15,-3-2-4-15,-4 1 9 16,4 0 7-16,0-1 6 15,3 2-17-15,-3 1 3 16,0 0-1-16,1 2-4 16,-1-3-4-16,-5 3-1 15,-4 0-11-15,-7 0 12 16,-7 0 2-16,0 0-2 16,1 5-1-16,2 5 1 15,4-2 0-15,6 5 0 16,4-1-2-16,3 1-6 15,3 3-13-15,3 4 5 16,2-4-9-16,0 7 16 16,0-3 8-16,0 2 1 0,0 3 1 15,0-6-1-15,0 3 0 16,5 0-20-16,16-6 0 16,5 2-4-16,5-10-42 15,4-8 66-15,1 0 7 16,-1 0-5-16,-4-8 1 15,-6-5 10-15,-13-3 2 16,-7-1 8-16,-5-6 4 16,0-5-9-16,0 2-15 15,0-10 4-15,-16 7-3 16,-1 1 11-16,-4 3-14 16,4 9 5-16,10 6 2 0,2 8-3 15,5 2-5-15,0 0-4 16,0 0-70-16,0 13-99 15,0 9-92-15</inkml:trace>
  <inkml:trace contextRef="#ctx0" brushRef="#br0" timeOffset="1470">1121 361 38 0,'0'0'148'15,"0"0"-63"-15,0 0 73 16,0 0-28-16,0 0-48 0,0 0 0 16,5-16-10-1,-5 12-6-15,0 4-27 0,0 0-30 16,0 0-7-16,0 0-2 15,5 0-17-15,0 8 16 16,6 13 1-16,-1-2 3 16,4 3-1-16,-7-3-1 15,1-3 3-15,-2-3-2 16,-6 0-2-16,1-1-11 16,-1 0 11-16,0-3-4 15,0-2 4-15,0-4 9 16,0 2-6-16,0-4 3 15,0 6-3-15,0-2 3 16,0-5-2-16,0 0-4 16,0 0 4-16,0 0 0 0,0 0 3 15,0 0 0-15,0 0 4 16,0 0 5-16,0 0-4 16,6 0 9-16,-1-13 4 15,4-7-12-15,4-8-6 16,3 0 3-16,7-5-9 15,-3 1 0-15,8 9 1 16,-2 7-2-16,-3 4-5 16,1 5 5-16,-3 7-4 15,0 0-1-15,-2 0-9 16,0 7 1-16,-7 10 7 16,-1 0-3-16,-3 8-14 0,-1-1 10 15,-3 3 6-15,-3-6-2 16,3 4 5-16,-4-2-4 15,0-6 8-15,0-1 0 16,0-7-5-16,0 3-5 16,0-4-17-16,2 0-57 15,6-5-300-15</inkml:trace>
  <inkml:trace contextRef="#ctx0" brushRef="#br0" timeOffset="2377">2271 110 189 0,'0'0'131'0,"0"0"21"0,0 0-22 16,0 0-26-16,0 0-38 15,0 0-8-15,0-21-2 16,0 18-13-16,0 1-8 16,0 2 10-16,0-3-12 15,0 3-6-15,0 0-9 16,0 0-7-16,2 0-4 16,-2 0-6-16,0 0 0 15,0 0 4-15,0 0-5 16,0 0-1-16,0 0-3 15,0 0-2-15,0 3-9 16,0 19 7-16,0 10 3 16,0 2 5-16,0 1 5 0,-5 2-3 15,0 3 0-15,3-6 0 16,-1-3-1-16,3-1-1 16,0-6 0-16,0-4 1 15,0-2-1-15,0-10-4 16,0-2 3-16,0-3 1 15,0-3 2-15,0 0-2 16,0 0 3-16,0 0 1 16,0 0 7-16,0 0 5 15,0 0-3-15,0 0-9 16,0-9-4-16,0-2 0 16,0-4 2-16,0 5-1 0,0-5-1 15,0-1 0-15,-2 0-1 16,-12-4 0-16,-5 3-12 15,-7 1-2-15,-7-1-3 16,-16 5-14-16,-1-1 6 16,3 3 24-16,11 5-1 15,11 5-6-15,10 0 8 16,2 0-7-16,5 12 6 16,-3 10 2-16,6 5-4 15,5 1-11-15,0 1 9 16,0 0 5-16,2-1-9 15,7-4 3-15,6 0-10 16,-1-7-12-16,3-6 14 0,4-3 10 16,4-7 5-1,4 3 3-15,4-4-1 0,5 0-2 16,4 0-60-16,-2-8-75 16,-4-4-279-16</inkml:trace>
  <inkml:trace contextRef="#ctx0" brushRef="#br0" timeOffset="2758">2572 300 191 0,'0'0'126'0,"0"0"45"0,0 0-46 16,0 0-16-16,0 0-46 16,0 0-2-16,5-10-16 15,-5 10-8-15,0 0-11 16,0 0 0-16,0 0 4 16,0 0-23-16,0 0-7 15,0 0-5-15,0 0-13 16,0 19 17-16,0 6 1 15,0 3 2-15,0 0-2 0,0 4 7 16,0 0-5-16,0-4 0 16,0-3 0-16,0 1-2 15,0-11-2-15,7-6 0 16,2-1-16-16,-4-6-21 16,-4-2-56-16,-1 0-111 15</inkml:trace>
  <inkml:trace contextRef="#ctx0" brushRef="#br0" timeOffset="2971">2384 0 302 0,'0'0'139'0,"0"0"-122"0,0 0 36 16,0 0-24-16,0 0-29 15,0 0-71-15</inkml:trace>
  <inkml:trace contextRef="#ctx0" brushRef="#br0" timeOffset="3584">3016 110 343 0,'0'0'97'0,"0"0"64"16,0 0-26-16,0 0-49 15,0 0-26-15,0 0-23 16,0-16-7-16,0 16 0 16,0 0-11-16,0 0-11 15,0 0-7-15,0 0-2 16,0 0-2-16,-2 0-4 0,2 0 5 15,0 8 2 1,-3 13 0-16,3 6 0 16,-2 6 0-16,-5-1 3 0,2 5-2 15,0 1 3-15,0-3-4 16,3 2 2-16,-3-1-1 16,1-4-2-16,2-7-1 15,2-8 1-15,0-10-4 16,0-2-9-16,0-2 1 15,0-2-3-15,0 3-24 16,0-4-38-16,0 0-60 16,0 0-100-16,0 0-68 15</inkml:trace>
  <inkml:trace contextRef="#ctx0" brushRef="#br0" timeOffset="3773">2905 451 84 0,'0'0'148'0,"0"0"-72"16,0 0 39-16,0 0-10 15,0 0-27-15,0 0-18 16,33-28-37-16,0 20-10 16,10 4-12-16,-4 0-1 15,-6-1-50-15,-13-3-200 0</inkml:trace>
  <inkml:trace contextRef="#ctx0" brushRef="#br0" timeOffset="4169">3296 277 277 0,'0'0'136'0,"0"0"16"15,0 0-20-15,0 0-67 16,0 0-51-16,0 0-10 16,0-6 3-16,0 6-7 15,0 0-1-15,0 0-4 0,0 0 5 16,0 0 10-16,0 6 1 15,0 6-4-15,0 3 3 16,0 6 4-16,0 3-10 16,0 4 4-16,0 2-7 15,0-6 6-15,0 3-7 16,0-6 2-16,0-4-1 16,0-6-1-16,1-3 1 15,-1-7-1-15,0 3-10 16,4-4-12-16,-2 0-51 0,1 0-150 15</inkml:trace>
  <inkml:trace contextRef="#ctx0" brushRef="#br0" timeOffset="4373">3320 90 326 0,'0'0'200'0,"0"0"-141"15,0 0 25-15,0 0-50 16,0 0-34-16,0 0-154 16,0 16-103-16</inkml:trace>
  <inkml:trace contextRef="#ctx0" brushRef="#br0" timeOffset="4988">3707 313 247 0,'0'0'89'0,"0"0"24"15,0 0-17-15,0 0-23 16,0 0-18-16,0 0-3 16,0-24 2-16,0 24-12 15,0 0 1-15,0-4 0 16,0 3-8-16,0 1-5 15,0 0-9-15,0-3-12 16,-12 3-8-16,0 0-2 16,-7 0 2-16,1 0 2 15,-1 0 5-15,-2 0-8 16,6 0-4-16,-1 4-1 16,2 7-5-16,4 5-19 15,8-3 4-15,-5 7 15 0,5 1 7 16,2 2 1-16,-3 3 2 15,3 3-19-15,0-1 13 16,0 0-2-16,14 0 8 16,10-7-2-16,-1-1 2 15,1-9 0-15,0-6 3 16,-1-5-3-16,3 0 33 16,2 0 11-16,-6-16-12 15,-3-5-22-15,-3-3 11 16,-7-5 3-16,-9-3-16 0,0-8-6 15,0 4-2 1,0 0-14-16,-6 10 14 0,-1 10 4 16,2 7-4-16,0 9-19 15,-2 0-72-15,-9 0-72 16,-3 9-91-16</inkml:trace>
  <inkml:trace contextRef="#ctx0" brushRef="#br0" timeOffset="5901">3901 277 228 0,'0'0'194'16,"0"0"-63"-16,0 0 4 15,0 0-61-15,0 0-5 16,0 0-17-16,7-17-3 16,-7 17-18-16,0 0-15 15,0 0-16-15,0 0 3 16,0 0-4-16,0 0 1 15,0 0-8-15,0 0 3 16,0 8 5-16,0 5 1 0,4-5-1 16,1-5 1-16,-3 1 1 15,1-1-1-15,-3-2-1 16,0 3-1-16,0-4-2 16,0 1 3-16,0 3 1 15,0-1 0-15,0-3 2 16,2 0-2-16,-2 0-1 15,0 1 0-15,0 4 0 16,3 6 0-16,3 5 3 16,-5-3-3-16,3 3 0 15,-1-1-4-15,-1-2 3 16,-2-4-2-16,0-3-3 0,0 0 5 16,0 1-6-1,0-2 7-15,0-2 6 0,0-3-6 16,0 0-3-16,0 0 3 15,0 0 1-15,0 1-1 16,0-1 0-16,0 0 4 16,0 0 0-16,0 0 1 15,0 0-1-15,0 0 0 16,0 0 5-16,0 0-4 16,0 0 6-16,0 0 2 15,0-8 10-15,0-8-21 16,0-4-2-16,0 2 1 0,4-1-3 15,1-5 4 1,5 3 3-16,2 0-5 16,7 0-7-16,2 2 7 0,4 5-1 15,-3 3 0-15,2 7 0 16,8 4-6-16,2 0 6 16,1 5-9-16,-2 10-5 15,-5 2 3-15,-6-5 7 16,-6 5-1-16,-6-6 2 15,-1 6 3-15,-4-6-4 16,-5 2 0-16,0 2-2 16,0 4 6-16,0 4 1 15,0 1 0-15,0 3 5 16,-8-4-2-16,2-3-2 16,5-5-1-16,-5-1-9 0,1-1-27 15,0-4-84-15,0-4-282 16</inkml:trace>
  <inkml:trace contextRef="#ctx0" brushRef="#br0" timeOffset="6584">4726 277 295 0,'0'0'124'15,"0"0"-8"-15,0 0 8 16,0 0-58-16,0 0 9 16,0 0-5-16,-28-54-21 15,21 46-20-15,-3 5-8 16,1-2 13-16,-1-2-13 0,-2 2-8 16,-2-3-2-1,-5-1-6-15,1 4-2 0,-1 1-2 16,7-1 0-16,2 5-1 15,-3 0 0-15,1 0-4 16,-7 0-3-16,-2 5 4 16,0 12-8-16,1 2 0 15,1 4 3-15,6 4-12 16,3 3-4-16,5 3 17 16,5 3-15-16,0-3-1 15,5-3 4-15,21-1 12 16,10-4 4-16,4-8 3 15,6-2 13-15,0-3-10 16,-4 1 0-16,-11-7 0 0,-12-2-1 16,-13-2-2-16,-6 6-2 15,0 1-9-15,0 6 10 16,0 2-1-16,0-5 4 16,-11 1 0-16,-4-4 4 15,-5-1 14-15,-6-1 14 16,0-7-9-16,-3 3-4 15,-1-3-11-15,3 0-7 16,2 1-3-16,1 3-46 16,3-4-81-16,-1 0-134 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47.057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15 36 106 0,'0'0'61'0,"0"0"3"16,0 0 22-16,0 0 3 15,0 0 4-15,0 0-10 16,21-6-26-16,-16 2-15 15,-5 4-1-15,0 0-6 16,0 0 0-16,0-1 12 16,0 1-8-16,0 0-4 15,0-3-9-15,0-1-4 16,0 1-22-16,-10-1-3 16,5-1 2-16,-4 5 2 15,-3 0 7-15,-4 0 0 0,-3 0-8 16,0 0 0-16,2 2-2 15,-4 12-1-15,2 5 1 16,-2 6-2-16,0 0 2 16,2 0 2-16,7 2 0 15,2-3-1-15,1-6-1 16,9 2-2-16,0-4 3 16,0-3-4-16,0 3 5 15,0-5-7-15,26 2 3 16,9-4 4-16,15-4 5 15,6 0-5-15,-4-5-1 16,-2 0 0-16,-10 0 2 0,-7-13 1 16,-4-8 3-16,-3-1-3 15,-1-2 1-15,-4-4 3 16,-9 5 3-16,-4-4 3 16,-2 2 9-16,-6-2-2 15,0 2-2-15,0 1 1 16,0 7 1-16,0 6-2 15,0 7 1-15,0 0-7 16,0 4-11-16,0 0-2 16,0 0-10-16,0 0-8 15,0 13-4-15,0 6 19 0,0 4-7 16,0 3-8 0,0 5 8-16,0-3 1 0,0-2-14 15,0-2 11-15,0-3 5 16,0-4 0-16,3-1-21 15,7 1-3-15,3-2-44 16,6-6-54-16,-2-2-158 16</inkml:trace>
  <inkml:trace contextRef="#ctx0" brushRef="#br0" timeOffset="541">729 31 34 0,'0'0'224'0,"0"0"-95"16,0 0 13-16,0 0-54 16,0 0-26-16,0 0-7 15,-3-13-18-15,3 13-15 16,0 0 4-16,0 0-5 15,0 0 1-15,0 0-3 16,0 0-10-16,0 0-7 16,0 0-2-16,0 0-9 15,0 0 8-15,3 16 1 16,4 3 4-16,4 7 0 16,-3 0 0-16,-1 4 0 15,2 3-4-15,1-1 2 0,-1-3-1 16,-2-2 0-16,2-6 0 15,-4-5-1-15,2-7 0 16,1-5-2-16,-2 0-3 16,-1-4-13-16,-3 0 18 15,1 0 8-15,-1 0 19 16,3 0 20-16,2-13-22 16,-2-7-2-16,0-3 8 15,1-2 0-15,4 1-10 16,2-5-12-16,4 1-5 0,6 0-4 15,1 2 1 1,1 4-5-16,-3 4 8 0,-2 8-6 16,-7 5 2-16,-1 2-24 15,3 3-84-15,1 0-84 16,-3 0-206-16</inkml:trace>
  <inkml:trace contextRef="#ctx0" brushRef="#br0" timeOffset="982">1255 135 176 0,'0'0'225'0,"0"0"-80"0,0 0-3 16,0 0-50-16,0 0-33 15,0 0-19-15,85-44-10 16,-67 35-2-16,2-1-16 16,-6 0-4-16,-3 2 2 15,-6 5 2-15,-5-2 3 16,0-2-1-16,0-1-12 16,0 2-4-16,0-1 2 15,0 6-12-15,-5 1 3 16,-2 0 9-16,-5 0-5 15,-4 0-18-15,0 17 7 0,1 7 5 16,-6 1 6-16,2 8 5 16,-2 7 1-16,5-6-1 15,9 5 0-15,7 6-10 16,0-3-1-16,21 5 6 16,24-4 5-16,7-5 0 15,4-12 9-15,-6-7-3 16,-8-8-6-16,-11-6-14 15,-12-5-136-15,-19 0-122 16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49.681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 65 49 0,'0'0'271'0,"0"0"-138"16,0 0-14-16,0 0 1 16,0 0-31-16,0 0-24 15,2-15-22-15,-2 15-6 16,0-3-4-16,0 3-7 0,0 0 4 15,0 0-21-15,0 0-9 16,0 0-2-16,0 0-8 16,0 0 1-16,0 0-8 15,0 0 9-15,0 10 8 16,0 7 6-16,0-1-4 16,0 2-2-16,0 5 1 15,0-3 2-15,0 2-3 16,0 0 1-16,0-5-1 15,3 3 0-15,2-3-1 16,6-1-6-16,-4-4 3 16,1 0 4-16,-1-4 0 15,-1-4-6-15,-1 0 4 16,-2-1-1-16,-1-3-4 16,1 0 3-16,3 0 4 0,-5 0 2 15,8 0 11-15,0-3-6 16,3-8-3-16,3-6-2 15,5-3 2-15,0-1-3 16,1 1 4-16,0 0-4 16,-7 3 0-16,-4 6 4 15,-8 3-4-15,2 7 0 16,-3-3-1-16,-1 4 0 16,0 0-1-16,0 0-1 15,0 0-4-15,0 0 2 16,0 0-2-16,0 0-7 15,12 0 1-15,-1 13 6 0,1 2 6 16,4 3-1-16,-2-3 0 16,-2 3-13-16,2-3 6 15,-1-2 0-15,0 2-7 16,0-1 9-16,3-5-1 16,-2 0-3-16,-2-4 0 15,4 0 2-15,-2-5 4 16,3 0-7-16,2 0-5 15,0 0 16-15,-1 0 1 16,-3-6 2-16,-4-10 2 16,-1 0 22-16,-3-5-1 15,-2 0-2-15,-5-7 8 16,0-6-8-16,0-2-6 16,0-2-8-16,0 5-3 15,0 5 3-15,0 7-5 0,0 8-4 16,0 6-1-16,0 6-18 15,0 1-11-15,-9 0-36 16,-1 9-78-16,1 11-58 16</inkml:trace>
  <inkml:trace contextRef="#ctx0" brushRef="#br0" timeOffset="772">845 267 178 0,'0'0'129'0,"0"0"-9"16,0 0-9-1,0 0-49-15,0 0-31 0,0 0-12 16,0-7-2-16,0 7 3 16,0 0-19-16,0 0-1 15,0 0-7-15,0 0-1 16,-2 8 8-16,2 10 4 16,-4 1 5-16,4 3-5 15,-1-2-2-15,1-1 0 16,0-2 3-16,0-1-5 15,0 2 0-15,0-8 2 16,0 3-1-16,0-3 0 16,0-4-1-16,0-2 0 15,0 3 0-15,0-6 0 16,0 7 0-16,0-4 1 16,0 5-1-16,0-1-11 0,-4 4 11 15,-3-4-16-15,-1-1-95 16,2-6 111-16,6-1 17 15,0 0 13-15,0 0 39 16,0-1-51-16,0-12-18 16,0-2-73-16,-5-8-94 15,-5-3-145-15</inkml:trace>
  <inkml:trace contextRef="#ctx0" brushRef="#br0" timeOffset="990">737 25 364 0,'0'0'86'0,"0"0"-30"16,0 0 17-16,0 0-51 15,0 0-22-15,0 0-179 16,31 12-88-16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51.601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93 9 203 0,'0'0'92'0,"0"0"21"15,0 0-21-15,0 0-22 16,0 0-37-16,0 0-22 15,-48-9-3-15,39 9 19 16,2 0-4-16,-2 0-1 16,4 0 5-16,0 0-8 15,0 0-1-15,1 0-1 16,4 0 1-16,0 0-7 16,-1 0-4-16,1 0-7 15,0 0 0-15,0 0-5 0,0 12-3 16,5 10-10-16,31 6 18 15,15 6 17-15,9-4 3 16,-2-7-13-16,-4-1 12 16,-13-5-18-16,-6 1-1 15,-13-7 2-15,-8-5-1 16,-3 2 0-16,-10-8-1 16,-1 0 4-16,0 0 4 15,0 0 0-15,0 0 10 16,0 0 33-16,0 0-8 0,0 0-28 15,0 0 3 1,0 0-10-16,0 0-3 0,0 0-5 16,0 0-1-16,0 0 0 15,0 0 1-15,0 0-9 16,0 0-2-16,0 0 4 16,0 0 7-16,0 0-1 15,0 0 2-15,0 0 5 16,0 0 8-16,-5 0-3 15,4 0-7-15,1 0-1 16,-4 0-3-16,4 0 0 16,-7 0-6-16,-7 4-9 15,-7 17 13-15,-8 6 0 16,-4 1 2-16,0-1 0 16,0 0 2-16,0-7-1 0,2-1-1 15,3-1 1 1,0-8-1-16,6 1-19 0,8-3 13 15,9-4 4-15,3-3 1 16,2-1-11-16,0 0-3 16,0 0-13-16,0 0 2 15,0 3-13-15,0-1-69 16,0 1-94-16,0-3-282 16</inkml:trace>
  <inkml:trace contextRef="#ctx0" brushRef="#br0" timeOffset="545">454 409 76 0,'0'0'152'0,"0"0"-87"0,0 0 11 16,0 0 10-1,0 0-17-15,0 0-28 0,4 0 10 16,-4 0-5-16,2 0-14 15,-2 0 5-15,0 0 9 16,0 0-14-16,0 0-13 16,0 0 1-16,0 0 5 15,0 0 1-15,0 0-9 16,0 0-8-16,0 0-5 16,0 0-2-16,0 0-2 15,0 0-1-15,0 0 0 16,0 0 2-16,-11 0 7 0,-10 1-8 15,-10 19-1-15,0 1 1 16,1 3 0-16,-1 8-4 16,5-7 4-16,2 1-20 15,5-3 18-15,7-13-1 16,3 0-12-16,4-2 3 16,3-7-17-16,2 2-52 15,0-3-48-15,0 0-98 16</inkml:trace>
  <inkml:trace contextRef="#ctx0" brushRef="#br0" timeOffset="1322">902 160 54 0,'0'0'77'0,"0"0"34"0,0 0-14 16,0 0-9-16,0 0-13 15,0 0-3-15,14-22-3 16,-14 21 2-16,0 1-21 15,0-3-4-15,0 1-14 16,0 2-3-16,0 0-11 16,0-3 0-16,0 3 11 15,0 0 2-15,0-2-9 16,0 1 4-16,0-3-19 16,0 4-4-16,-8-1-3 15,1 1-1-15,-2 0-1 0,-2 0-1 16,-2 0 3-16,-3 0 0 15,4 1-3-15,-2 14 1 16,7 3-2-16,-3 5-3 16,-3-2 7-16,3 3 2 15,0 1-1-15,3 0 1 16,-2 3-2-16,7-4 0 16,2 3-13-16,0-6-1 15,0 0-8-15,12-6-1 16,9-2 23-16,4-8 1 15,-1-5 0-15,4 0 6 16,6 0-3-16,1 0 1 0,0-17 0 16,-4 0 7-16,-8-5 12 15,-4-2 6-15,-9-7 5 16,-1-2-11-16,-9-2-13 16,0 2-8-16,-9 1-3 15,-22-1 0-15,-9 9-2 16,-2 6 1-16,1 9 1 15,6 9-60-15,9 0-111 16,7 22-226-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8:54.601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352 8 120 0,'0'0'142'15,"0"0"-47"-15,0 0 13 0,0 0-71 16,0 0-25-16,0 0-1 16,0-8 19-16,0 8 14 15,0 0-14-15,0 0-4 16,0 0 6-16,-6 0-7 16,-2 0 3-16,-3 0 5 15,6 0-8-15,3 0-3 16,-1 0-4-16,3 0 1 15,0 1-7-15,0 3-1 16,0-4-5-16,0 0-6 16,0 0-15-16,29 1 15 15,13 6 6-15,15 0 8 16,4-3-7-16,-5 0 2 16,-3-4-4-16,-11 0-2 0,-2 0-2 15,-12 0 0 1,-9 0-1-16,-9 0 1 0,-10 0-1 15,0 0-2-15,0 0-1 16,0 0-2-16,0 0 3 16,0 0-14-16,0 0-14 15,0 0-30-15,0 0-56 16,-10 5-123-16,-11-1-93 16</inkml:trace>
  <inkml:trace contextRef="#ctx0" brushRef="#br0" timeOffset="1061">129 103 147 0,'0'0'54'0,"0"0"41"15,0 0 1-15,0 0-15 16,0 0-18-16,0 0-18 16,-62 11-11-16,62-11 6 15,0 0-21-15,0 4-7 16,0-4 6-16,0 0 1 0,0 0-10 16,0 0-7-16,0 0 0 15,0 0 6-15,0 4 3 16,0-4-1-16,0 4 3 15,3-3-11-15,3 2 10 16,-1-2 0-16,2 4-11 16,7 0 8-16,8 4 4 15,13 6-3-15,15 2 12 16,13 4-1-16,8-3-2 16,4 5-18-16,-9-5 8 15,-4-2-8-15,-12-2-1 16,-15-1 0-16,-9-7 0 0,-15-1-1 15,-10-2-1 1,3-3-5-16,-4 0 4 0,0 0 3 16,0 0 2-16,0 0 7 15,0 0 20-15,0 0 14 16,0 0-3-16,0 0-14 16,0 0-13-16,0 0-7 15,0 0-6-15,0 0-4 16,0 0-2-16,-9 5-15 15,-13 13 15-15,-13 5 5 16,4 3 1-16,-6 2-5 16,2 1-4-16,1 3-1 15,2-6 0-15,6 3 8 16,6-6 2-16,2-1 0 16,6-1-1-16,3-5-2 0,2 4 1 15,-1-4 1-15,3 1 0 16,-2-1-5-16,1-4 1 15,1 2 4-15,0-6-1 16,2 4 2-16,-3-6 0 16,3-2 0-16,3 1 0 15,0-2-1-15,0-3-3 16,0 1 1-16,0-1-1 16,0 0-2-16,0 0 4 15,0 0-1-15,0 0 2 16,0 0 1-16,0 0 5 15,0 0-2-15,0 4 0 0,0-4-3 16,0 1-4 0,0-1 0-16,0 0 3 0,0 4-1 15,0-4 0-15,0 0 2 16,0 0-2-16,0 0 2 16,0 0 0-16,0 0-2 15,7 0-10-15,21 0 12 16,11 0 4-16,8 0-2 15,7 0 0-15,0-4-4 16,5-1 1-16,-7 4 1 16,-5-2-5-16,-9 3 3 15,-15-2 2-15,-9-1 3 16,-9 3-3-16,-5-2-4 16,0 0 4-16,0 0 1 15,0 2 0-15,0-1 3 0,0 1-2 16,0-3-2-16,0-6-57 15,3-2-196-15</inkml:trace>
  <inkml:trace contextRef="#ctx0" brushRef="#br0" timeOffset="2363">1015 413 168 0,'0'0'127'0,"0"0"-52"0,0 0 80 16,0 0-97-16,0 0 7 16,0 0-14-16,0-36 6 15,0 32-21-15,0 1 3 16,3-5-2-16,-3 3-8 16,2 0 3-16,-2 2 12 15,0-2-11-15,0 3-5 16,0 1-4-16,0-4-9 15,0 5 0-15,0 0-6 16,0 0-7-16,0 0-2 16,0 0-3-16,3 0-4 15,-3 0-1-15,0 0 0 16,0 0 4-16,2 11 4 0,3 7-1 16,-1-3-6-16,-4 8-2 15,0 1 5-15,0 4 4 16,0 6 3-16,0-1-2 15,0 0 0-15,-5-7-1 16,-4-1-1-16,7-7 1 16,2 0 0-16,0-9-5 15,0-3-14-15,0-5 1 16,0-1 2-16,0 0 8 16,0 0 8-16,12 0 15 15,4 0-8-15,0-3 2 16,3-9-4-16,-5-2 4 0,-2 0 3 15,-2-4-2 1,1 1 3-16,-1-5-7 0,-1 0-6 16,-1 2 1-16,-2 0 4 15,-5 7-2-15,3 5-1 16,-3 3-1-16,-1 3 1 16,0 2-2-16,0 0 0 15,0 0-4-15,0 0 0 16,0 0-7-16,0 0-13 15,6 2-13-15,-1 12 24 16,5 3 3-16,6 2-7 16,0 0 9-16,3 0 4 15,0-3-1-15,3 3-5 16,3-3 6-16,-1-6 0 16,-7 0-2-16,-3-5 5 0,-7-1-2 15,-3 0-2 1,-3-4 1-16,3 0 4 0,-2 0 3 15,1 0 1-15,-1 0 18 16,5-5 22-16,0-15-20 16,1-1 11-16,-2-2-11 15,-1-5-6-15,0 0 0 16,-3 0-10-16,1-1-1 16,-1 4 1-16,3 1-4 15,-1-1-3-15,1 4 1 16,-3-3-2-16,-2 4 1 15,0 7-1-15,0 1 0 0,0 9-3 16,0 3-2 0,0 0-27-16,0 0-42 0,0 16-65 15,5 11-59-15,-5-1-400 16</inkml:trace>
  <inkml:trace contextRef="#ctx0" brushRef="#br0" timeOffset="3698">1721 568 94 0,'0'0'63'0,"0"0"-8"15,0 0 58-15,0 0-15 0,0 0-36 16,0 0 1-1,0-3-1-15,0 1-2 0,0-1-12 16,0-2-1-16,0 3 5 16,0-3-14-16,0 1 5 15,0 0 1-15,0 0-11 16,0-2-3-16,0 1 3 16,-3 0-16-16,1 1 3 15,-1-1 4-15,3 2-9 16,-2 3-2-16,2 0-3 0,0 0-7 15,0 0-3-15,0 0-3 16,0 0-2-16,-4 0-5 16,3 4-3-16,-3 19 5 15,2 0-6-15,-5 4-1 16,2 2 2-16,0-1-3 16,-2 0 10-16,2 1-2 15,-6 0-5-15,1 3 6 16,1-4-5-16,2-3-7 15,2 2 2-15,-3-6 7 16,-1-5-62-16,4-3 66 16,3-11 6-16,2 1 4 15,0-3-3-15,0 0 4 16,0 0 8-16,0 0 8 16,-5 0-7-16,-6 0-14 0,-8-13-6 15,-3-1-16 1,-6-5-2-16,-3 0 9 0,8-4 3 15,6-4-54-15,5-3 3 16,6-8-243-16</inkml:trace>
  <inkml:trace contextRef="#ctx0" brushRef="#br0" timeOffset="4209">1713 265 515 0,'0'0'123'16,"0"0"-31"-16,0 0 20 15,0 0-41-15,0 0-42 16,0 0-25-16,0 0-4 15,0 0-6-15,0 8-6 0,0 5-55 16,0 1-129-16,0 0-224 1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9:00.057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7 292 233 0,'0'0'146'15,"0"0"-19"-15,0 0-10 16,0 0-54-16,0 0-12 16,0 0-20-16,-17-15-18 15,17 15-7-15,0 0 0 16,0 0-1-16,0 0 7 15,0 0 24-15,0 0 14 0,0 0-8 16,0 0-10-16,0 0-11 16,0 0-20-16,21-1 1 15,10 1 16-15,14 0-10 16,0 0-3-16,2 0-4 16,-7 0 3-16,-14 0-4 15,-9 0 3-15,-3 0-2 16,-12 0-1-16,-2 0-7 15,0 0-35-15,0 0-35 16,-2 0-90-16,-19 0-138 16</inkml:trace>
  <inkml:trace contextRef="#ctx0" brushRef="#br0" timeOffset="177">17 292 120 0</inkml:trace>
  <inkml:trace contextRef="#ctx0" brushRef="#br0" timeOffset="298">17 292 120 0,'19'121'102'0,"-19"-121"-30"0,0 0 25 16,0 2-13-16,0-2-32 15,0 3-4-15,7-2 2 0,16-1 21 16,10 4-14-16,10-3-26 16,9 1-14-16,-1 7-10 15,-4-6-7-15,-8 2-21 16,-2-2-187-16,-1-2-304 16</inkml:trace>
  <inkml:trace contextRef="#ctx0" brushRef="#br0" timeOffset="1287">719 223 45 0,'0'0'75'16,"0"0"0"-16,0 0 61 0,0 0-5 16,0 0-49-1,0 0-24-15,0 0 2 0,0-2-18 16,0 2-7-16,0 0 2 15,0-1-13-15,0 1-13 16,0 0-4-16,0 0 0 16,0-4-1-16,0 0 8 15,1-4 2-15,3 1 25 16,1-3-4-16,-3 2-2 16,-2-2 1-16,5 0-11 15,-5-6 1-15,3 4-14 16,-1-4-6-16,2-1 1 15,-3-2 5-15,-1 0 2 0,0 2 1 16,0 3-11-16,0 2 2 16,0 4 7-16,0-1-13 15,0 5 3-15,0 4-3 16,0 0 1-16,0 0 5 16,0 0-4-16,0 0-2 15,0 0-5-15,0 0-1 16,0 0-1-16,0 0-2 15,0 0 1-15,0 0-2 16,0 0-2-16,0 13 10 16,0-2 1-16,0 7 1 15,0 2-2-15,0 4 0 16,0 3 2-16,0 2-2 16,0-1-5-16,-1 0-3 0,-3-1 1 15,4-4 0-15,0-4-5 16,0-5 6-16,0-1 1 15,0-5-3-15,0-1 1 16,0-2-2-16,0-2 5 16,0 2-4-16,0-3-25 15,0 4-34-15,0 6-48 16,0-4-250-16</inkml:trace>
  <inkml:trace contextRef="#ctx0" brushRef="#br0" timeOffset="1514">654 460 135 0,'0'0'114'0,"0"0"20"16,0 0 29-16,163 33-65 15,-98-25-24-15,-8-6-39 16,-3 0-20-16,-13-2-15 16,-18 0-94-16,-18 0-379 1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9:30.054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50 121 0 0,'0'0'23'0,"0"0"4"15,0 0 9-15,0 0 17 16,0 0 19-16,0 0 19 0,0-26-11 15,0 21-4-15,0 3-28 16,0 1-10-16,0 1-2 16,0 0-15-16,0 0-4 15,0 0 8-15,0 0 4 16,0 0-2-16,0 0-3 16,0-4 1-16,0 4-2 15,0 0 2-15,0 0 0 16,0 0-4-16,0 0-11 15,0 0 0-15,0 0 3 16,0 0 2-16,0 0-2 16,0 0 1-16,0-1 8 15,0 1-3-15,0 0-6 16,0-7 3-16,0-2 6 0,0 0-4 16,0-2-11-16,0-2 7 15,0 3-3-15,3 5-3 16,-3 0-5-16,2-2 3 15,2 6-2-15,-4 1-2 16,1-2-1-16,-1 2-1 16,4 0 1-16,-4-3-1 15,0 3 0-15,0 0-2 16,0 0 2-16,0 0 1 16,0 0-1-16,0 0 1 15,0 0 0-15,0 0 0 16,0 0-1-16,0 0 0 15,0 0-1-15,0 0 1 0,0 0-1 16,0 0-1 0,0 0 1-16,0 0-1 0,0 0-5 15,0 0-3-15,0 0-4 16,0 10 10-16,0 2 4 16,0-3 4-16,0-4-1 15,0-2-3-15,0 0-4 16,0 2 1-16,0 3 3 15,0 1 6-15,0 2-6 16,0 1 0-16,0 0 0 16,0 4 0-16,0 0 0 15,0 5 1-15,0 0 0 0,0 6-1 16,0 1 0-16,-4-7-2 16,-1-3-4-16,3 0 6 15,-1-4 4-15,1-3-4 16,2 5 0-16,0-3 0 15,0 2 0-15,0-2 2 16,0 0-2-16,0 0 0 16,0 2 3-16,0-1-3 15,0 3 0-15,0-1 1 16,0 2-1-16,0 6 0 16,0 0 0-16,0 3-1 15,-9-4-7-15,3-3 1 16,-5 3 7-16,6-6 1 15,-2-5 1-15,2 1 2 0,3-3-4 16,2-1 2-16,0-1-3 16,0 1 3-16,0 3-3 15,0 4 1-15,0 4 0 16,0 0 3-16,0 7-1 16,-3 0-2-16,-3 5 0 15,1 3-1-15,-2-6 1 16,-2-3-6-16,4-6 6 15,0-10 2-15,3 3-1 16,-1-3 1-16,-2 0 1 16,3 3-3-16,-2 1 0 15,3 1-1-15,1 8 1 16,0 0 4-16,0 6-4 0,0 4 0 16,0 0 4-16,0-2-3 15,0-1-1-15,0-3 1 16,-4-8 1-16,3 2-2 15,-3-5-4-15,-1 4 2 16,1 1 0-16,-1-5 2 16,3-1 2-16,2-3-2 15,0-3 1-15,0 3 0 16,0-3 1-16,0 2-2 16,0-3-1-16,0 0 1 15,0 1 0-15,0 0 5 16,0 1-2-16,0-1 1 15,0 0-3-15,0-3-1 16,0-1 0-16,0 0 2 0,0 3 3 16,0 0 0-16,0 0-5 15,0 8 7-15,0 8-7 16,0 2 1-16,0 1 1 16,0 2-1-16,-3-6 1 15,3 3-1-15,-2-5 0 16,-1 1 0-16,1 2-1 15,-1-7 0-15,1-6-3 16,-2-1 6-16,4-9-3 16,-1 3 0-16,1 0 0 15,0 1-1-15,0 0 2 0,0 2-4 16,0 0 7-16,0 5-5 16,0 3 1-16,0 2 0 15,0 4 0-15,0 2 0 16,0-2 2-16,0-1-2 15,0-4 0-15,0-4 1 16,0-3 0-16,0-2-1 16,0-2 0-16,0 1 0 15,0 0 0-15,0-1 1 16,0 1-1-16,0 5 2 16,0 5-2-16,0-1 0 15,0 5-2-15,1-3 1 16,3-3 1-16,-4 1 0 0,2-3 0 15,-2-4 0 1,3 1 1-16,-3 6-1 0,0 1-2 16,0-1 2-16,0-5-6 15,0 2 5-15,0-3 2 16,0-1-1-16,0 0 1 16,0 1 0-16,0-1-1 15,0-3-2-15,0 1 1 16,0 2 0-16,0 1-1 15,0 1 0-15,0 6 0 16,0-3 2-16,0 4 0 16,0-5-6-16,0 5 6 0,0-1-2 15,0 2-2 1,0-8-10-16,0 2 10 0,0-6 3 16,0 2-1-16,0-5-2 15,0 8-3-15,0-5 0 16,0 2 5-16,0-1-4 15,2 1-8-15,-2-1 4 16,3-1-2-16,-3 1 9 16,2 1-3-16,-2 1 4 15,3 0-3-15,3 1-2 16,-5-1 0-16,5 1 0 16,1-3 1-16,-2-4 2 15,-5 5 4-15,1 1-2 16,-1-6 1-16,0 6 0 15,0 3-3-15,0 0-2 0,0 5 3 16,0-2-1-16,0 3 4 16,-1 1 0-16,-4-2-2 15,-2-1-3-15,5-2 0 16,2-1-10-16,0-3 2 16,0-1 4-16,0 1-1 15,0 2 1-15,0-4 4 16,0 0 2-16,0-3 2 15,0 2 1-15,0-2 0 16,2-1 0-16,-2-2-1 16,0 0 1-16,0-2-2 0,0 0 1 15,0 0 0-15,0 0-1 16,0 0 1-16,0 3-3 16,0-3 0-16,0 0 4 15,0 0 0-15,0 0 2 16,0 0 5-16,0 0 0 15,0 0-2-15,0 0-2 16,0 0-1-16,0 0-2 16,0 0 1-16,0 0 1 15,0 0 0-15,0 0-2 16,0 0 2-16,0 0-2 16,0 0 1-16,0 0 1 15,0 0-2-15,3 0-3 16,-3 0-1-16,0 0 3 0,5 0-5 15,0 0 4 1,4 0 2-16,-2 0 8 0,-2 0-7 16,-1 0-1-16,-3 0-1 15,3 0 1-15,-2 0 2 16,-2 0 3-16,3 0-3 16,-1 0 1-16,1 0 0 15,4 0-1-15,9 0-1 16,7 0 6-16,3 0-5 15,5 0-2-15,10 0 4 16,5 0-4-16,4 0 0 16,0 0 2-16,-8 0-1 15,-7 0-1-15,-13 0 0 16,-3 0 0-16,-5 0 0 0,-3 0 0 16,1 0 0-16,3 0 2 15,1 0-1-15,7 0 1 16,3 0 3-16,5 0-3 15,11 0 2-15,8 0-4 16,5 0 2-16,1 0 1 16,-6 2 0-16,-8 6-3 15,-16-1 0-15,-7-2-4 16,-12-1-4-16,-2 0 5 16,0 4 3-16,1-4 2 15,-3 0-1-15,2-3 0 16,2 3-1-16,4-3 1 15,11 2 1-15,1-2 6 16,8-1-8-16,9 0 1 16,-4 0 4-16,3 3-4 0,-12-3-1 15,-6 2 0-15,-7-1-1 16,-5 3 1-16,1 0 0 16,1 0 0-16,1-3-2 15,3 3 1-15,5-3-3 16,0 2 3-16,6-3 1 15,7 2-1-15,-1-2 1 16,8 3-1-16,1 2 1 16,-1-2 0-16,-3 3 0 15,-1-1 0-15,-5-1-1 0,4 3-2 16,0 1 1 0,-8-2-1-16,3-1 1 0,-9-3 1 15,0-2-2-15,-1 0 3 16,3 0 0-16,0 0 0 15,8 0 0-15,4 0-1 16,4 0 0-16,3 0 0 16,3 0 1-16,6 0 0 15,-1 0-2-15,-1 0 2 16,6 0-1-16,-1 4-1 16,-7 2 2-16,0 1 4 15,-4-4-4-15,-15-2 1 16,-2-1 0-16,-2 0 4 0,-3 0 3 15,5 0 0 1,9 0-1-16,6 0-6 0,10 0 1 16,1 0-2-16,2 0 0 15,-4 0 0-15,-3 8 0 16,-2 2 1-16,-5-1 0 16,-4 0-1-16,-4-4 3 15,2-1-2-15,-2-4 1 16,-3 0 4-16,-3 0 3 15,-3 0-3-15,4-4 9 16,-6-5 4-16,0 1-1 16,0 2-17-16,-7 5-1 0,-4 1-3 15,2 0 0 1,-1 0 3-16,4 0-2 0,6 0 2 16,2 0 0-16,3 0 0 15,-4 0 0-15,3 0 3 16,-1 0-3-16,2 0 6 15,0 0-5-15,0 0-1 16,0 0 0-16,-1 0 0 16,-1 0-1-16,-2 0 1 15,6 0 1-15,-2-4 2 16,-3 4-3-16,6 0 0 16,-3 0-1-16,4 0 0 15,5 0 0-15,-4-1 1 16,5 1 1-16,1 0 1 15,-4 0 12-15,-2 0-3 0,0 0 0 16,4 0-5-16,-2-4-1 16,2 1 0-16,-4-2 3 15,-2 4-3-15,-3-2-4 16,-1 3 4-16,-3-2 0 16,-3-1-2-16,-3 1 2 15,-7-1-3-15,-8 0 6 16,-1-4-2-16,0-3-5 15,0-5-1-15,-12-8-53 16,-26-10-98-16,-14-17-317 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7:19:36.369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129 273 0,'0'0'121'15,"0"0"-59"-15,0 0-17 16,0 0-20-16,0 0-7 0,0 0-11 15,0 0 2 1,-4-4 8-16,4 4 8 0,0 0-14 16,0 0-7-16,0 0 9 15,0 0 2-15,0 0-5 16,0 0-8-16,0-3 15 16,0 3 4-16,16 0-20 15,18 0 25-15,13 0 7 16,4 0-9-16,2 0-10 15,-6 0-7-15,-5 0-3 16,-2 0-4-16,-9 0 5 16,-5 7 2-16,-5-3-5 0,7 1-1 15,3 0 1 1,4-3 12-16,6 3-4 0,6-2-3 16,0-3-3-16,-2 1-1 15,-3 3 1-15,-7-4-2 16,-9 0-2-16,-2 0 1 15,-5 0-1-15,-3 0 2 16,-4 1-2-16,2-1 0 16,-4 7-3-16,6-3 2 15,3 0 1-15,3 3 0 16,3-1 1-16,6 1-1 16,-5-6 1-16,4-1-1 15,-1 0 0-15,-6 0 0 16,-1 4 2-16,-4-4 0 15,-5 0-1-15,-6 0-2 16,4 1 1-16,-1-1-1 0,4 3 1 16,2-1-1-16,3 0-1 15,3 1 1-15,11 6 2 16,9-5-1-16,8 4 0 16,11-1 0-16,2-1 0 15,-6 1 0-15,-3-3-2 16,-13 0 1-16,-11-4-1 15,-9 0-7-15,-6 0 4 16,-3 0 5-16,6 0 3 16,-3 0-2-16,3 0 1 15,3 0-2-15,1-4 0 0,9-7 0 16,6 5-1-16,3-4 0 16,0 4 2-16,-14-1-2 15,-9 2 0-15,-6 2 1 16,-8 1 0-16,-1 0 0 15,-2-1 0-15,3-2 0 16,8 4-3-16,4-6 3 16,11 2 1-16,9-1-1 15,7-3 2-15,13 0-2 16,11 1-3-16,11 1 1 16,-5 2 1-16,-2 4 1 15,-13 1-1-15,-13 0 1 16,-17 0-7-16,-8 0 5 0,-8 0 1 15,-2 0-3-15,-4 0-1 16,2 0 3-16,7 0 2 16,6 0 2-16,15 0-2 15,14 0 0-15,17 0-2 16,5 0 2-16,0 1 0 16,-10 9 3-16,-14 0-3 15,-14-1-3-15,-16-2 2 16,-7 0 0-16,-4-2-6 15,-3-1 2-15,2 0-6 16,1-4 8-16,0 0 2 16,12 0 1-16,8 0 3 15,12 0-3-15,11 0-2 16,11 0-3-16,1 0 1 0,-4 0 0 16,4 0 4-16,-10 0-1 15,-13 0 1-15,-5 0 1 16,-11 0 1-16,-8 0-4 15,4 0 2-15,-5 0 0 16,1 0 0-16,7 0 0 16,5 0-1-16,5 0 1 15,9 0 0-15,2-4 0 16,8 0-1-16,1 0 0 16,4 4-4-16,8 0 4 15,-3 0 2-15,1 0-3 16,-14 0 2-16,-10 0 0 15,-10-1 1-15,-6-4 0 16,0-1 1-16,-4-5-1 0,11 2 2 16,3-3-1-16,6 0 1 15,8-4-3-15,-3 3 0 16,-1 0-1-16,-1 2 3 16,-3-2-2-16,3 3 0 15,-6 5-1-15,1-4 1 16,-4 1 1-16,-1 2-1 15,3 4 0-15,3-1-1 16,4 3-7-16,5 0 8 16,-5 0 2-16,-3 0-2 15,-6 0 1-15,-10 0-1 16,-6 0 4-16,-3 0 9 0,-6 0 11 16,1 0 7-16,1-1 7 15,-1-4-21-15,7-2-15 16,-7 3-2-16,7 3 0 15,5-2-8-15,7 3 6 16,5 0-3-16,9 0 5 16,-2 0 1-16,-5 4-1 15,-7 0-2-15,-10-4 2 16,-11 0 1-16,-3 0 5 16,2 0 3-16,-4 0 3 15,0 0 3-15,0 0-7 16,0 0 9-16,0 0-3 15,0 0-6-15,0 0-7 16,0 0 1-16,0 0-2 0,0 0-2 16,0 0-1-16,0 0-5 15,0 0 0-15,0 3-4 16,0 2 6-16,0 0 6 16,0 3 0-16,0-5 4 15,0 2-3-15,0 2 1 16,0-2-1-16,0-2-1 15,0 4 4-15,0-2-3 16,0 3 3-16,0 1 1 16,0 2-2-16,-4 2 6 0,4-2-3 15,-2 3 1 1,-1 2 1-16,1 0-7 0,-1 0 2 16,1 0-1-16,-2 1 4 15,3 3 0-15,1 1-3 16,-4 2 9-16,2 0-5 15,-1 3-4-15,3-6 1 16,-2-1-1-16,2-2 2 16,0-4-1-16,0 8 3 15,0-1 2-15,0 1 1 16,0 3-1-16,0 0-3 16,0-3-2-16,0 5 0 15,0 0-1-15,0 5 3 16,0 7-1-16,0-1-3 15,0-1 2-15,2-1 0 0,3-7-3 16,-1 3 1 0,1-7 0-16,-5 1 4 0,0 3-2 15,2 0 1-15,1 0 0 16,-3 1-2-16,2-1 1 16,1 0 0-16,3 1-1 15,4 2-1-15,0-3-2 16,1 5 10-16,3 1-5 15,-4-6 1-15,-3-2-4 16,-2 1-1-16,0-6 0 16,-1-1 2-16,-2 2-1 15,1 0-1-15,1-5 1 16,-3 1-1-16,3 1 1 0,-4-5-2 16,2 0 0-16,-2 3 0 15,0-5 0-15,3 6 1 16,-3 1-2-16,2 3 2 15,1 2-1-15,-3 4 1 16,2 3-1-16,-2 2-1 16,3 1 1-16,-1-1 0 15,2-5 0-15,-3-3 0 16,3-3-1-16,-2-3 1 16,1-2 0-16,-3-5 0 15,2-5 1-15,1 2-1 16,-3 1 0-16,0 0 0 0,0-1 0 15,0 0 1 1,0-2 0-16,0 2-1 0,0 1 1 16,0-2-1-16,0-3 1 15,0 0-1-15,0 3 0 16,0-1 0-16,0 1 0 16,0 1 0-16,0 2-1 15,0 7 0-15,2 0 2 16,7 6-2-16,-4 4 2 15,0 5-1-15,0 0 1 16,0 1 3-16,-3-3-3 16,-2-3 0-16,0-2-1 15,0 0 0-15,0-3 4 16,4-2-4-16,-4 1 0 0,0 1 3 16,3 0-3-1,2 1-3-15,2-1 0 0,2-1 0 16,1-5 3-16,-3 1 2 15,-3-4-1-15,-2-6-1 16,-2 1 0-16,0-2 0 16,3-3 0-16,-3 1 0 15,0-1 0-15,0 1 0 16,0-2 2-16,0 2-1 16,0 0 1-16,0-2-2 15,0 4 0-15,0 1 0 16,0 2 0-16,0 0 0 15,0 4 0-15,0 1 0 16,0 8 0-16,0 5 0 16,0 2 1-16,0 1-1 0,0-2 1 15,2-1-3 1,3-2 4-16,0-1-3 0,0-10 2 16,-1-6-2-16,1-1 1 15,-5-4 0-15,0-4 0 16,0 0 1-16,0 0 0 15,0 0 2-15,4 0-3 16,-3 0-2-16,3 0-4 16,-3 1-6-16,3 4-1 15,-2 2 11-15,3 1 2 16,0 0-3-16,-5-3-2 16,4 5 1-16,-3-4 2 0,3 5-5 15,-4-5 7-15,2 0 0 16,1-1 0-16,-1 2 0 15,1-2 0-15,-1-1 0 16,-2 2-2-16,3 0 2 16,-3 1 0-16,0-6 0 15,0-1 0-15,0 0-1 16,0 4 0-16,0-4 1 16,0 0 0-16,0 0 1 15,0 0 0-15,0 0-1 16,0 0 0-16,0 0 0 0,0 0 0 15,2 1 0 1,2 2-1-16,-3 2 1 0,-1 0 0 16,0-3-2-16,0 2 1 15,0-1 1-15,0-3 0 16,4 1 0-16,-4-1 0 16,2 0 1-16,-2 4 1 15,0-4-2-15,0 0 0 16,0 1-4-16,0-1 4 15,0 3 0-15,0-3 0 16,0 0 1-16,3 0-1 16,-3 0-1-16,0 0 1 15,0 0 4-15,0 0-3 0,0 0 0 16,0 0 1-16,0 0-2 16,0 0 2-16,0 0-1 15,0 0 0-15,0 0 2 16,0 0-1-16,0 0-2 15,0 0 0-15,0 0-1 16,0 0 0-16,0 0 0 16,0 0 2-16,0 0-1 15,0 0 0-15,-3 0 0 16,1 0-5-16,-7 0 3 16,7 0 1-16,-1 0 2 15,-2 0-2-15,0 0 1 16,-2 0 0-16,-4 0 0 15,2 0 0-15,-1 0-1 0,0 0 1 16,4 0 0-16,-2 0 0 16,3 0 0-16,-1 0-1 15,-1 0 1-15,-1 0 0 16,3 0 2-16,-1 0-1 16,5 0-1-16,-5 0 2 15,-2 0-4-15,-1 0 2 16,-1 0-3-16,-3 0 1 15,3 0-1-15,-4 0 2 16,4 0 1-16,3 0 0 16,-2 0 2-16,4 0-2 15,0 0 0-15,-1 0 0 0,1 0 1 16,0 0 1 0,0 0-1-16,0 0 0 0,-4 0-1 15,-1 0 0-15,-1-3 0 16,1 3 0-16,-4 0-4 15,7 0 4-15,-4 0-2 16,6 0-4-16,2 0-3 16,1 0 2-16,2 0 2 15,-3 0 4-15,1 0 1 16,-2 0 0-16,3 0 1 16,-3 0 0-16,-3 0 1 15,-3 0-1-15,-2 0-2 16,0 0 0-16,1 0 1 15,6 0 0-15,-4 0 1 16,2 0 0-16,2 0-1 0,0 0 1 16,0 0-1-16,5 0 1 15,-4 0 0-15,4 0 1 16,-2 0-2-16,-1 0-1 16,-2 0 1-16,0 0 0 15,-6 0-1-15,-3 0 0 16,2 0 1-16,-2 0-1 15,-1 0 0-15,1 0 1 16,3 0 0-16,4 0-1 16,-1 3 1-16,2-3 1 0,5 2-1 15,1-2 0-15,-4 0 1 16,4 0 0-16,0 0 1 16,0 0-2-16,0 0 0 15,0 0-6-15,0 0 1 16,0 0 3-16,0 3 2 15,0-3-1-15,-5 2 1 16,3-2 2-16,-3 0 4 16,-4 3-6-16,2-3 1 15,-6 0-1-15,-1 2 1 16,2 1 0-16,1-3-1 16,6 0 0-16,0 0 1 15,1 0-1-15,3 2 0 16,-3-2 0-16,2 0 2 15,-1 1-2-15,-2-1 0 0,-4 0-2 16,-1 0 1 0,-1 0 1-16,4 3 0 0,-1-3 3 15,2 0-3-15,5 0 0 16,1 0 1-16,0 0-1 16,0 0 0-16,0 0 1 15,0 0-3-15,-4 0 2 16,2 0 0-16,-8 4-2 15,-4-3 1-15,-2 2 1 16,3 1 1-16,6-4-1 16,1 0-1-16,6 0 1 15,0 0 2-15,0 0-2 0,0 0 0 16,0 2 0-16,0-2 0 16,0 0-1-16,0 0 1 15,0 0 0-15,0 0-1 16,-5 3 0-16,-3 2 1 15,-5 0 0-15,-4 0 0 16,1 3-1-16,-1-2 1 16,-2-2 0-16,-2 1 0 15,0-4 1-15,2 3-1 16,9-3 0-16,-1-1 0 16,11 0 0-16,0 0 1 15,0 0-1-15,0 0 0 16,0 0 2-16,-1 0-2 0,-5 0 0 15,-2 0-1 1,-3 0 1-16,1 0 0 0,-1 0 0 16,1 0-1-1,0 0 1-15,-1 4-1 0,3-1 0 16,-1-2 1-16,7-1-1 16,-3 4-4-16,1-4 3 15,3 1 1-15,-8-1 1 16,4 2 0-16,0-2 0 15,-2 0-1-15,-7 3 1 16,-5-1-2-16,-2 1 0 16,-5-1 0-16,-4 0 1 15,8-1 1-15,6-1 0 16,6 0 0-16,1 0-3 0,4 0-2 16,0 0 3-16,5 0-1 15,0 0 0-15,0 0-3 16,0 0 5-16,0 0 1 15,0 0-3-15,-2 4-1 16,-2-4-4-16,-1 3 5 16,2-3 3-16,-2 0 0 15,-1 1 0-15,5-1 1 16,1 4-1-16,0-4 0 16,-4 0 0-16,4 0 0 15,-2 0-1-15,2 1-1 16,0-1 2-16,-3 0 0 15,3 3 0-15,0-3 1 0,-2 0-1 16,-1 2-1-16,-3 0 0 16,0 1 1-16,0-1 0 15,1 1 0-15,0-2 1 16,1 3-1-16,-1-4 1 16,5 0-1-16,-2 0-1 15,-3 1 0-15,-2 2 1 16,0 0-1-16,2-2 1 15,0 3 0-15,0-3 0 16,0-1 0-16,-1 0 1 0,1 0-1 16,2 0 3-1,-3 0 3-15,5 0 4 0,1 0 1 16,-4 0 5-16,3 0-8 16,-8 0-4-16,-2 0-3 15,1 0 0-15,-4 0-1 16,7 0-2-16,-1 3 1 15,2 1-1-15,1-1 2 16,3-3 0-16,-3 1 2 16,0-1-2-16,0 0 1 15,-7 4 1-15,1-3-1 16,-4-1 1-16,-1 0 1 16,-1 3 1-16,-6 1-4 15,0-3 2-15,-1 7 2 16,3-4-3-16,7-2-1 15,4 3 0-15,0-4-1 16,4 2 1-16,1 1 0 0,3-4 1 16,2 0-1-16,0 0 0 15,-3 0-19-15,-7 0-11 16,-3 0-22-16,-4-13-126 16,1-2-71-16,4-9-209 1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2:46.238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76 73 24 0,'0'0'74'15,"0"0"-28"-15,0 0 3 16,0 0 7-16,0 0-9 0,0 0-13 16,0 0-9-16,0-16-4 15,0 15 17-15,0-4 15 16,0 3-7-16,0-1 7 16,0 1-5-16,0-1-4 15,0-1-6-15,0 4 5 16,0-1-6-16,0 1-2 15,0 0-7-15,0 0-7 16,0 0-4-16,0 0-1 16,0-3 2-16,0-1 4 15,0 4 11-15,2-1-5 0,-2 1-3 16,0-4 0 0,3-2-2-16,-3 1-7 0,0 0 1 15,5 0-4-15,-5 3 0 16,0 1 3-16,0-3-5 15,0 4-1-15,0 0-2 16,0 0 4-16,0 0-5 16,0 0 1-16,0 0 3 15,0 0-8-15,0 0 0 16,0 0-3-16,0 0 2 16,0 0 1-16,0 0-1 15,0 0 1-15,0 0-2 0,0 0-2 16,0 0 3-1,0 0-3-15,0 0 1 0,0 0-2 16,0 0 2-16,0 0 0 16,0 0-2-16,0 0-1 15,0 0-5-15,0 0 6 16,0 0 2-16,0 0-4 16,0 4 4-16,0 3 0 15,0 4 1-15,0 0 1 16,0 4 0-16,0-3-2 15,-5 2 1-15,5 3-1 16,-3-3 0-16,3 3 3 16,0 3-2-16,-2 1-1 15,2 2 0-15,-4 0 0 16,4 1 0-16,-1-2 0 16,1-5 1-16,0 0-1 15,0-4 0-15,0-3 0 0,0-1-1 16,0-2 1-1,0 0-3-15,0 3 3 0,0-2 1 16,0-2-1-16,0 1 0 16,0 0-1-16,0 2-3 15,0 1 3-15,5 4-1 16,0 0 1-16,0-3-4 16,4 2-5-16,1-3 4 15,1 2-1-15,1-3-3 16,4-1 9-16,3 1 0 15,5-6 1-15,-1 2 0 16,-3-2 0-16,3-3 0 0,-2 0 0 16,1 0 0-16,-2 0-1 15,4-16-6-15,-3-8 7 16,-1-1 0-16,5-7-2 16,-4-4-7-16,1 1 9 15,-3-1-5-15,2 6 5 16,-7 4 0-16,-7 11 3 15,-2 9-2-15,-5 3-1 16,0 3 1-16,0 0 0 16,0 0-1-16,0-4 1 15,0 4 2-15,0-1 0 16,0-2-3-16,4-1 1 16,-3-3 0-16,-1 2-1 0,0 1 3 15,0-1-3 1,0-3 4-16,0 4-2 0,0 0-1 15,0-3-1-15,0 2 3 16,0-3-3-16,0 1 0 16,0 1 0-16,4 3 2 15,-4-2-2-15,0 2 1 16,0 3 0-16,0 0 0 16,0 0-1-16,0 0-1 15,0 0 1-15,0-1 0 16,0 1 1-16,0 0-1 15,0 0 0-15,0 0-1 0,0 0-1 16,0 0-2-16,0 0 1 16,0 0 0-16,0 0 0 15,0 0 2-15,0 0-2 16,0 0-2-16,0 5 4 16,0 10 1-16,0 6 1 15,0-1 1-15,0 3 0 16,0 4-2-16,0-3 0 15,0 1 0-15,0-2 0 16,0 1 0-16,-4-2 0 16,-1-2 1-16,0 3-1 0,3-2 0 15,-3 4 0 1,2-2 0-16,-3 3 0 0,1 5 1 16,0-2-1-16,0 4 0 15,-1 2 0-15,6-1 0 16,0-1 0-16,0-5 0 15,0-5 0-15,-5-4 1 16,5-4-1-16,0-2 0 16,0 2 0-16,-3-4-1 15,1 2 1-15,2 5 1 16,0-3 0-16,-3 1-2 16,1 1 1-16,-2-1 0 15,3 4-2-15,-3-4 2 16,2 7 2-16,2-1-2 15,-3-6 0-15,3 0 0 16,0-6 0-16,0 1 0 0,-2 2 0 16,2-2 1-16,0 1-1 15,-5 0-2-15,2 4 0 16,-4 4-1-16,-2-2 3 16,4-2 1-16,0 2 0 15,-1-4-1-15,1 0 0 16,5-4 0-16,0-5 1 15,0-2-1-15,0-3 1 16,-5 4-1-16,5-3 0 16,0 2 1-16,-9-1-1 15,-3 1-1-15,-12 2 1 16,-2 0 0-16,-6-5-2 16,3 0 2-16,-1 0 1 0,3 0 0 15,2 0 0-15,5-10-1 16,11 1 1-16,-2-2 0 15,6 0 1-15,-5-3-2 16,3 0 0-16,2-4-1 16,-1 1 2-16,3-3-1 15,-2-1 0-15,0-3 3 16,-1-4-3-16,1-4 2 16,2-2-1-16,-4-2 0 15,2-1-1-15,-6 5 0 16,-3-1-1-16,2 7-2 15,-7 9 0-15,14 8 3 0,0 4 3 16,5 3-3 0,0 2-1-16,0-3-4 0,0-2-4 15,0-4-11-15,31-2 5 16,9-3 10-16,1-3 2 16,-4 2-1-16,-2 2 1 15,-9 6 2-15,-2-1-4 16,-5 0 0-16,-9 3 5 15,-4 4 2-15,-6 1-2 16,0 0 0-16,0 0 1 16,0 0-1-16,0 0-3 15,0 0 1-15,-4 0-8 16,2 18-42-16,2 1-75 16,0 1-55-16,28-11-199 15</inkml:trace>
  <inkml:trace contextRef="#ctx0" brushRef="#br0" timeOffset="791">1058 463 68 0,'0'0'69'15,"0"0"8"-15,0 0 33 0,0 0-8 16,0 0 3-16,0 0-29 16,0 0-20-16,-19-4-1 15,18 4-13-15,1 0-10 16,-4 0 4-16,4 0 0 16,0 0-16-16,0 0-3 15,0 0 4-15,0-4 6 16,0 4-5-16,0 0 4 15,0-1 7-15,0-3-12 16,4 3-21-16,18-3 2 16,18-6 1-16,5 2 5 15,-3 2-5-15,-7-1-1 16,-15 4-2-16,-9 3 1 0,-6-1-1 16,-5 1-4-16,0 0-11 15,0 0-17-15,0 0-39 16,0 0-39-16,0 1-141 15</inkml:trace>
  <inkml:trace contextRef="#ctx0" brushRef="#br0" timeOffset="1090">1038 650 214 0,'0'0'150'0,"0"0"-111"16,0 0 20-16,0 0 31 16,0 0-42-16,0 0-10 15,78 21 16-15,-63-18-9 16,1 1-1-16,0-4-15 15,3 0 1-15,7 0-14 16,0-7-9-16,9-6-7 16,1 0-111-16,4 0-129 15,7 3-269-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2:49.142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11 0 134 0,'0'0'113'0,"0"0"-11"15,0 0 23-15,0 0-6 16,0 0-25-16,0 0-10 16,0-5-22-16,0 5-14 15,0 0-5-15,0 0-9 0,0 0-12 16,0 0 3 0,0 0-1-16,0 0-5 0,0 0-10 15,0 0-5-15,0 0 0 16,0 0-4-16,0 0-3 15,0 0-3-15,0 0-5 16,0 18-1-16,-14 15 12 16,-1 6 7-16,-1 7-3 15,-1-2-4-15,3-3 2 16,5 0-1-16,2-4-1 16,4 3 0-16,1-3 1 15,2 4 3-15,0-3-3 16,0 0 1-16,0-4-2 15,0-11 3-15,0-2-2 0,0-8 0 16,0-5 0-16,0 0 0 16,0-8 2-16,0 0-2 15,0 0 1-15,0 0 4 16,0 0-6-16,0 0 0 16,0 0 1-16,0-3-1 15,5-10-36-15,0 5-137 16,-5 3-283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1:07.282"/>
    </inkml:context>
    <inkml:brush xml:id="br0">
      <inkml:brushProperty name="width" value="0.35" units="cm"/>
      <inkml:brushProperty name="height" value="0.35" units="cm"/>
      <inkml:brushProperty name="color" value="#3165BB"/>
      <inkml:brushProperty name="fitToCurve" value="1"/>
    </inkml:brush>
  </inkml:definitions>
  <inkml:trace contextRef="#ctx0" brushRef="#br0">0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2:49.867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29 39 142 0,'0'0'165'0,"0"0"-108"16,0 0 16-16,0 0 18 15,0 0-34-15,0 0-32 16,-94-5 20-16,80 5 26 15,4 0-32-15,4 0 8 16,1 0-7-16,5 0-14 16,0 0-11-16,0 0-8 15,0 0-1-15,0 0-5 0,0 0 1 16,0 0 0 0,0 0 0-16,0 0 1 0,0 0-2 15,0 0 0-15,0 0 12 16,0-1 13-16,0-2-14 15,14 2-8-15,19 1 3 16,28 0 4-16,20 0 4 16,17 0-5-16,2 0 1 15,-8 0-5-15,-10 0-5 16,-11 0 3-16,-5 0 0 16,-9 0-2-16,-6 0-1 15,-15-4 0-15,-12 3 3 16,-15 1-4-16,-7 0 1 15,-2 0 0-15,0 0 8 0,0 0 3 16,0 0 9-16,0 0-4 16,0 0-5-16,0 0-6 15,0 0-6-15,0-3 1 16,0-2-1-16,0 0-35 16,0-2-120-16,0 3-409 15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2:53.047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52 231 213 0,'0'0'246'0,"0"0"-147"16,0 0-8-16,0 0 2 15,0 0-17-15,0 0-14 0,0-8-17 16,0 5-12 0,0 1 5-16,0-1-6 0,0-1-7 15,0-1-10-15,0-3-2 16,0 2-3-16,0-4-3 15,0 1 8-15,0 0 1 16,0-1-5-16,0 1 3 16,0 0-3-16,0 1-2 15,0 1 1-15,0 2-5 16,0 1 1-16,0 0-2 16,0 4-1-16,0 0-3 15,0 0 0-15,0 0 0 0,0 0-4 16,-5 0 4-1,5 0-2-15,0 0 0 0,0 0-2 16,0 0 3-16,-5 0-2 16,2 8-6-16,-3 12 4 15,-1 13 5-15,-3 4 2 16,5 0 5-16,1-5-6 16,3 1 0-16,1-5-1 15,0 1 1-15,0-6-1 16,-4-2 0-16,4 1 1 15,0-4-2-15,0 2 2 16,0 4-1-16,0 2 0 16,0-2-1-16,0-4 1 15,0-3 0-15,0-6 1 16,0 1-1-16,0-6 0 16,0-1 0-16,0-3 0 0,0-2 1 15,0 0 0-15,0 0 1 16,0 0 0-16,0 0 1 15,0 0-1-15,0 0 2 16,0 0 1-16,0-12 3 16,0-7 3-16,0-7-5 15,0-4-3-15,0-6-2 16,0-2 0-16,0-3-1 16,0-1 0-16,5-2 0 15,0 3 0-15,4 3 0 16,-4 4 0-16,1 6 2 15,-5 2-2-15,3 5 1 16,1 6-1-16,-5-2-1 0,5 8 1 16,-5 4-1-16,0 3-1 15,5-2 2-15,-5 4 1 16,0 0 0-16,0 0-1 16,0 0-1-16,0 0 0 15,0 0-2-15,0 0 0 16,0 0-5-16,0 0 4 15,4 6-2-15,11 12 6 16,3 1 2-16,6-1-1 16,0 3-1-16,-1 1 1 15,1 0-2-15,-3-2 2 16,-2 0-1-16,-1-2 1 16,-3-2-1-16,-4-1 0 0,3 2 0 15,-1-1-1-15,0-1 1 16,2 3 0-16,4-2 0 15,2 4 0-15,-2-4 1 16,2 5-1-16,0-4 0 16,-2 2 0-16,-3-1 0 15,-6-8 0-15,-5-2-4 16,0-6 0-16,-3 1 3 16,-2-1 1-16,4-2 0 15,-4 0-1-15,1 0 1 16,-1 0 2-16,0 0 0 15,0 0 0-15,0 0-1 0,4 0 2 16,-4 0-1 0,0 0 2-16,0 0-3 0,2-16 3 15,-2-6-4-15,0-2 1 16,0-6 2-16,0-6-2 16,0-1 3-16,0-4-4 15,0 1 4-15,0-1-2 16,0 4-2-16,0 4 2 15,-2 9-1-15,2 9 1 16,0 2 3-16,0 5-3 16,0-2-1-16,0 4-1 15,0-2 0-15,0-3 1 16,0-2-1-16,0 0 0 0,0-2 1 16,0 1-1-1,0 8 1-15,0-2-1 0,0 8 0 16,0 0-1-16,-5 0-8 15,-20 0-53-15,-22 8-93 16,-27 3-874-16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03.939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54 0 19 0,'0'0'38'16,"0"0"-8"-16,0 0 6 0,0 0 1 15,0 0-2-15,0 0 0 16,0 0-26-16,2 0 0 15,-2 0 5-15,0 0-1 16,0 0-3-16,0 0 3 16,0 0 0-16,0 0 8 15,0 0 3-15,0 0-9 16,0 0-7-16,0 0 2 16,0 0 1-16,0 0-5 15,0 0-2-15,0 0 10 16,0 0 14-16,0 0 7 15,0 0 0-15,0 0 5 0,0 0 2 16,0 0-7 0,0 0-7-16,0 0 4 0,0 0-7 15,0 0-7-15,0 0-10 16,0 0 2-16,0 0 6 16,0 0-5-16,0 0-3 15,0 0 0-15,0 0-2 16,0 0 2-16,0 0 2 15,0 0 2-15,0 0-3 16,0 0-2-16,0 0-1 16,0 0-2-16,0 0 1 15,0 0 3-15,0 0-5 16,0 4-3-16,-2 8 0 0,-7 4 13 16,1 4-1-16,1-2-3 15,-4 1 3-15,-3-2-2 16,7-2-2-16,-1-4 0 15,2 2-3-15,1-4-2 16,-5 5 4-16,5-4 0 16,-1 2-1-16,1-1 0 15,2-1-3-15,1 4 2 16,-3 1 1-16,1 8-6 16,-3 5 4-16,2 3-4 15,0-1 5-15,0-1-5 16,0-3 0-16,-1-3 4 0,3-7-4 15,1 2 1 1,2-4 0-16,0-1-1 0,0 0 0 16,0 2 1-16,0 6-1 15,0 2 2-15,0 6 0 16,5 2-1-16,1 2-1 16,-1-3 0-16,-3 1 0 15,1-1 4-15,-3-5-4 16,0 0 1-16,0-2-1 15,0-3 0-15,0 2 1 16,2-3 0-16,3 2-1 16,4 3 1-16,-2 5 0 15,3 4-1-15,4 0 1 16,-4 0 1-16,4-3-2 16,-3-1 0-16,-1-3 1 0,-3-7 2 15,2-5-3-15,-4-8 1 16,-3 1-1-16,1-6-5 15,-3-1-7-15,2 0-3 16,1 0-1-16,8-32-53 16,3-16-286-1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09.294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52 40 79 0,'0'0'37'0,"0"0"19"0,0 0 10 15,0 0-22-15,0 0-22 16,0 0-8-16,0 0 6 16,19 0 33-16,-14 0-7 15,-1 0 2-15,-3 0-13 16,-1 0-6-16,0 0-3 16,0 0-4-16,0 0 2 15,0 0 3-15,0 0 9 16,0 0-2-16,0 0 0 15,0-3 7-15,0 3-4 0,0 0-5 16,0 0-1 0,0 0 0-16,0 0-6 0,0 0 0 15,0 0 2-15,0 0-18 16,0 0 0-16,0 0-6 16,0 0 5-16,0 0-4 15,0 0-1-15,0-4-1 16,0 4-1-16,0 0 2 15,0 0 4-15,0 0-1 16,0 0 9-16,0 0-5 16,0 0 6-16,0 0-9 15,0 0-4-15,0 0 1 16,0 0-2-16,0 0 3 0,0 0 0 16,0 0-3-16,0 0 0 15,0 0-1-15,0 0-1 16,0 0 1-16,-1 0 0 15,1 0-1-15,-4 0-1 16,-6 0-1-16,-1 0 2 16,-4 12 0-16,-4-6 2 15,7 1-1-15,1-3 1 16,2 0-2-16,6-4 2 16,-2 7-2-16,0-2-1 15,-1-1 0-15,1-2 1 16,5 3-1-16,-2-4 1 0,-3 7-1 15,0 1 1-15,0 1 2 16,0-4-2-16,-1 6 0 16,3-8-3-16,-2 5 3 15,3 1 2-15,2-4-2 16,-4 4-2-16,4-2 1 16,-1-2 1-16,1 1-1 15,-4 2 1-15,4-3-1 16,-5 4 1-16,5-1 1 15,0 0 0-15,-5 2-1 16,5 1 1-16,-4-4-2 16,3-1 1-16,1 2 0 15,0-1 0-15,0-6 0 16,0 4 0-16,0-1 0 16,0 1-2-16,0 0 1 0,0 2-3 15,0 4 4-15,0 1-1 16,0 3-1-16,5 7 2 15,0-3 0-15,5-3 2 16,-4 0-1-16,-1-5-1 16,-2-4 1-16,-1-4 0 15,2 0-1-15,-3-4-1 16,5 0-6-16,-1 0-5 16,3 0 10-16,5 0 2 15,6 3 2-15,0-1 1 16,2 1-3-16,-1-3-1 15,-4 0 0-15,3 0 1 0,-3 0-2 16,-4 0 2 0,-2-5 0-16,1-3 0 0,-3-5 1 15,-2 3 1-15,2-3 0 16,-2 0 2-16,0-3-2 16,3-4 0-16,2-3-2 15,-5 2 1-15,5 0 0 16,-2 4-1-16,-4 1 1 15,3 4 0-15,-2 5 1 16,-5-1 2-16,-1 0-4 16,0-1 4-16,0 1-1 15,0-4 3-15,0-1 0 16,0-2-4-16,-15 0 3 16,4-3 0-16,-4 5-4 0,-1-2 0 15,1 4-1-15,1 3 3 16,3 3-2-16,8 1-1 15,-2 4 0-15,-1 0 0 16,6 0 0-16,-5-1 1 16,-2-3-1-16,-7-4 0 15,-7 2-1-15,1-4 0 16,-1 2 1-16,5-2 0 16,2 5 1-16,7 0 0 15,4 5-1-15,1-1 0 16,-1 1 1-16,3 0-1 0,0 0-3 15,0 0 0 1,0 0 1-16,0 0-2 0,0 0 3 16,0 0-1-16,0 0 2 15,0-4 1-15,0 3-1 16,0 1-2-16,0-3-1 16,0 3-2-16,8 0 2 15,24 0-3-15,9 0 6 16,10 0 0-16,-6 0 1 15,-9 0 0-15,-1 0-1 16,-2 0 0-16,5-5 2 16,-5-2-1-16,-9 0-1 15,-5 2 0-15,-12 4-1 0,-7 1 1 16,0-3 1-16,0 3 1 16,0-4 2-16,0 4 1 15,0 0-1-15,0 0-1 16,0 0 0-16,0 0 4 15,0 0-5-15,0 0-1 16,0 0-1-16,0 0-4 16,0 0-6-16,0 0 7 15,4 0-3-15,-2 0 1 16,-2 0 1-16,0 0-1 16,0 0 3-16,0 0 1 15,0 0 1-15,0-1 4 16,3 1-3-16,-3 0-1 15,7-4-20-15,9 4-113 0,3 0-256 16</inkml:trace>
  <inkml:trace contextRef="#ctx0" brushRef="#br0" timeOffset="1597">798 426 45 0,'0'0'103'0,"0"0"-59"16,0 0 27-1,0 0 11-15,0 0-12 0,0 0-6 16,0 0-4-16,0 0-12 16,0 0-4-16,0-3-5 15,0 3-3-15,0 0 0 16,0 0 0-16,0 0-9 16,0 0-6-16,0 0 4 15,0 0-12-15,0 0 2 16,0 0 3-16,0 0-3 15,0 0 0-15,0 0-2 16,0-2-3-16,0 2 4 16,0 0 7-16,0 0-8 0,0 0-4 15,0 0 3 1,0 0-5-16,0 0 1 0,0 0-2 16,0 0-2-16,0 0-3 15,0 0-1-15,0 0 1 16,0 0-3-16,0 0 1 15,0 0 0-15,0 0 1 16,0 0-1-16,0 0 0 16,0 0 1-16,0 0-1 15,0 0 1-15,0 0 1 16,0 0-1-16,0 0-1 16,0 0 0-16,0 0-2 15,0 0-1-15,0 0 4 16,0 0 0-16,0 0-1 0,0 10 2 15,0 3 0-15,0 3 1 16,0 1-2-16,0 2 0 16,0 0 1-16,-2-1-1 15,-2-6-2-15,-1 0 1 16,2 1 1-16,1-6 1 16,-1 6-1-16,1-3 1 15,-2 3 3-15,4 3-4 16,-1 1 1-16,1-3 0 15,0 1 0-15,0-3-1 16,0-6 0-16,0-1 0 16,0 0 0-16,0 0 2 15,0-1-2-15,-4 3 0 0,2 1-1 16,-3 4 1-16,-3-3 1 16,2 2-1-16,1-3 0 15,3 1 0-15,-1-4 0 16,1 0 0-16,-1-3 0 15,1-1 2-15,2 3-2 16,-3-4-1-16,1 0 1 16,2 1 0-16,-4-1 2 15,3 0 3-15,-8 0 0 16,-2 0 7-16,-9 0-9 16,-1 0-1-16,-3-5 1 15,3 2-1-15,2-2-1 16,3 0 0-16,4 2 0 15,-2 2-1-15,10 1 3 0,3-4-1 16,1 0 0-16,0-1-1 16,0-1-1-16,0-3-2 15,-4-4 0-15,3-2 2 16,-3-2 2-16,-1 0-2 16,3-3 0-16,-1-1-9 15,1-1-38-15,2-7-90 16,0-4-256-16</inkml:trace>
  <inkml:trace contextRef="#ctx0" brushRef="#br0" timeOffset="2022">746 317 185 0,'0'0'164'16,"0"0"-106"-16,0 0 0 15,0 0 23-15,0 0-18 16,0 0-41-16,0 0-10 16,0 0 31-16,0 0 33 15,0 0-7-15,0 0-8 16,0 0-14-16,0 0 0 15,0 0-12-15,0 0-21 16,0 0-14-16,-6 0-16 16,-2-16-223-1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14.828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1 4 63 0,'0'0'69'15,"0"0"-22"-15,0 0 36 16,0 0-5-16,0 0-16 16,0 0-4-16,0 0-6 15,-3 0 11-15,1-2-17 16,-1 2-11-16,1 0-6 15,-2-3-11-15,4 3 2 0,0 0-9 16,0 0 7-16,0 0 13 16,0-1 3-16,0 1-11 15,0-4-6-15,0 4-1 16,0 0 0-16,0 0-4 16,0 0-1-16,0 0-5 15,0 0-5-15,0 0-1 16,0 0-8-16,9 8 8 15,10 12 0-15,7 5 2 16,2 6 4-16,7 3-1 16,5 10 2-16,-1 10 0 15,0 10 0-15,-5 9 1 16,-4 8-1-16,-9 4-4 0,-7 1 0 16,-4-5 0-1,-5-7 0-15,-5-6-3 0,0-15 1 16,0-7 0-16,0-10 2 15,-19 0 1-15,0 4-3 16,2 4 1-16,-2 8-2 16,3 3 0-16,2-8-140 15,4-13-386-15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26.460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0 7 139 0,'0'0'99'0,"0"0"-57"16,0 0-26-16,0 0-10 16,0 0 35-16,0 0-5 15,0 0 48-15,3 5-21 16,-3-5 5-16,0 0 0 16,0 0-4-16,0 0-5 15,0 0-7-15,0 0-5 0,0 0-11 16,0 0-14-1,0 0-13-15,0 0-3 0,0 0-1 16,0 0 4-16,0 0 0 16,0 0 4-16,0 0 7 15,0 0 8-15,0 0-2 16,0 0-2-16,2 0-4 16,3 0-3-16,-1 0-13 15,1 0-4-15,0 0-4 16,6 0 4-16,15-5 4 15,10 3-1-15,4-3-3 16,2 5 1-16,-9 0-1 0,-11 0-1 16,-6 0 0-1,-7 0-1-15,-8 0 1 0,-1 0-1 16,0 0 2 0,0 12-4-16,0 5-6 0,0 2 6 15,0 2 4-15,0-1 5 16,-7-3-1-16,-1 3-3 15,-5 1 0-15,3-1-1 16,0 3 3-16,-1-6-2 16,3-3 0-16,-1 1-1 15,2-8 0-15,-3 1 0 16,-4 1 0-16,3 3 2 16,1-6-1-16,8-4-1 0,-1 0 1 15,3-2-1 1,0 0 0-16,0 0 2 0,0 0-2 15,0 0 4 1,0 0-4-16,0 0 1 0,0 0 1 16,0 0 2-16,0 0-2 15,0 0-2-15,0 0 0 16,0 0 1-16,0 0-1 16,0 0 0-16,0 0-1 15,0 0 1-15,0 0-1 16,0 0 1-16,0 0 0 15,0 0-3-15,0 0-4 16,0 0 2-16,8 0 3 16,20 0-4-16,21 0 6 15,8 0 3-15,11-2 0 16,-9-1-3-16,-19-1 0 0,-14 3 1 16,-16 1-1-16,-5 0 0 15,-5 0 1-15,0 0 0 16,0 0 1-16,0 0-1 15,0 0 3-15,0 0 0 16,-5 0 0-16,-4-4 2 16,4 4-5-16,5 0-1 15,0-3-32-15,0-2-184 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28.45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87 1 78 0,'0'0'108'0,"0"0"-65"15,0 0 2-15,0 0 19 16,0 0 2-16,0 0-11 16,0 0-18-16,-19 0 18 15,12 0-2-15,-4 0-2 16,3 0-9-16,2 0-10 15,-1 0-15-15,2 5-14 16,-3-1-2-16,2 2 1 16,1-2 0-16,2 0-2 15,3-4 1-15,-2 0 1 0,2 4-1 16,0-4-1-16,0 0 3 16,0 0-1-16,0 0-2 15,0 0 0-15,0 0-3 16,0 0-7-16,0 4 0 15,19 1 10-15,17-2 6 16,15 1 16-16,3-4 18 16,5 0-3-16,-7 0-16 15,-7 0-3-15,-9 0-5 16,-11 0-8-16,-10 0 1 16,-10 0-4-16,-5 0 1 15,0 0 9-15,0 0 11 16,0 0 12-16,0 0 3 0,0 0-14 15,0 0-11 1,0 0-9-16,0 0-4 0,0 0-5 16,0 0-67-16,0 0-71 15,9 0-290-1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29.827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3 67 129 0,'0'0'186'16,"0"0"-154"-16,0 0 24 16,0 0 49-16,0 0-7 15,0 0-30-15,0-20-16 0,0 17-3 16,0 3-3-16,0-4-3 16,0 4-1-16,0 0-5 15,0 0-7-15,0 0-14 16,0 0-1-16,0 0 3 15,0 0-2-15,0 0-9 16,0 0-1-16,0 0-1 16,0 0-4-16,0 0-1 15,0 0-7-15,0 0 1 16,0 0 2-16,0 22-4 16,0 4 2-16,0 2 6 15,0-7 3-15,0-1-2 16,0 0 2-16,0-4 1 0,0 1 3 15,0-1-3 1,0-2-2-16,0-4-2 0,1 7 1 16,5-5 1-16,2 4-1 15,-1 0 2-15,-1 1-3 16,-1-3 1-16,0-4 0 16,-2-2 0-16,3-7-1 15,-5-1 0-15,-1 0-4 16,6 0 4-16,-6 0 6 15,5 0-4-15,2 0-1 16,0-9 8-16,7-11 7 16,1-3-13-16,1 2 0 0,-1 0-3 15,-1 1 1 1,2 0 0-16,-6 4 0 0,-3 4-1 16,-2 6 0-16,-1 3 0 15,-4 3 1-15,0 0 0 16,0 0-1-16,0 0-2 15,0 0-3-15,0 0 1 16,0 0-2-16,0 0 0 16,10 0 3-16,3 0 3 15,4 4 0-15,0 9 1 16,-3-4-1-16,-3 1 2 16,-1 4-2-16,-3-4-4 15,2 7 0-15,-4-1 4 16,0 0 1-16,4-3 1 15,-2 3-2-15,3-2 0 0,6 1 1 16,-1-2 0-16,3-2-1 16,-1 2 1-16,-3-3-1 15,-7-5 0-15,-2-1 0 16,-5-1-5-16,4-3 3 16,-4 0 2-16,0 0 1 15,0 0 4-15,0-7 1 16,0-13 0-16,0-3 1 15,0-9 1-15,0-1-5 16,0-1-1-16,0-7-2 16,10 3 0-16,0 0 4 15,1 7-4-15,-3 12-2 0,-6 4 2 16,-2 11 5-16,0-1-2 16,0 1 1-16,0-1-4 15,0-5-2-15,0-3 1 16,-5 8 1-16,0-2 2 15,3 4 0-15,2 3-2 16,0-2-1-16,0 2-22 16,2 0-83-16,24 2-164 15,0 16-334-15</inkml:trace>
  <inkml:trace contextRef="#ctx0" brushRef="#br0" timeOffset="743">805 255 200 0,'0'0'184'16,"0"0"-63"-16,0 0 1 16,0 0-43-16,0 0-30 15,0 0 4-15,26-33-10 16,-18 27-6-16,12-3-15 16,-3 0-1-16,4-1-5 15,6-1-5-15,-4 0-5 16,1 2 5-16,-8-3 1 15,-2 3 5-15,-9-3 1 0,2 1-1 16,-4-4 2-16,-1 2-8 16,-2-5 3-16,0-5-9 15,0 11-5-15,0-5 0 16,-7 7 0-16,-1 8 0 16,-1 2 1-16,4 0-1 15,-2 0-4-15,-12 0 1 16,-2 8 0-16,-5 15 3 15,-4 0-6-15,4 1 1 16,5 3 2-16,-3-4-1 0,9-2 1 16,-1 5 0-16,0 3-2 15,6 3 3-15,1 2 1 16,9-1 0-16,0 0-1 16,0-2-5-16,14-7 3 15,12-5-1-15,5-5 5 16,8-7 4-16,4-4 6 15,6-3-4-15,1 0 0 16,-8 0-6-16,-16-12-8 16,-13 0-147-16,-13 0-177 15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32.02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71 90 80 0,'0'0'46'0,"0"0"32"16,0 0 30-16,0 0-16 15,0 0-1-15,0 0-17 16,10-33-12-16,-6 23 7 16,-4 1-5-16,0 0-8 15,0-1 2-15,0 5-8 16,0 0-7-16,0 2-16 15,0 2-6-15,-4-3-8 16,-1 3-7-16,0 1-1 16,0 0-3-16,-2 0-2 0,-7 0-1 15,-5 1-4 1,-7 17 5-16,-2 1 4 0,0 0-4 16,8-6 0-16,2-1-2 15,4 1 2-15,0-1 2 16,7-1-2-16,-1-2 0 15,6 8-4-15,-1 3 2 16,3 4-1-16,0 5 2 16,0-1 1-16,0 1 0 15,0-5-3-15,0-3-7 16,0-5 2-16,3 0-2 16,9-9-15-16,6 5 4 15,4-6 21-15,13-1 0 16,5 0 1-16,1-4 1 15,-1-1-1-15,-3 4 0 16,-11-3-1-16,-11 3 0 0,-6-2-1 16,-7-1 2-16,-2 3-2 15,0-3 1-15,0 4-3 16,0 3-1-16,0 2 3 16,0 3 2-16,0-1 2 15,-21 4 0-15,-5-4 4 16,-4 1 1-16,-2-4-4 15,-7-2-1-15,6-7-1 16,-5 0 0-16,5 0 2 16,4 0-3-16,-1 0 2 15,9-5 1-15,9-2 5 0,0 3 12 16,10 0-2-16,2 3-5 16,0 1-5-16,0 0-9 15,0 0-12-15,0 0-15 16,0 0-77-16,0 0-169 15</inkml:trace>
  <inkml:trace contextRef="#ctx0" brushRef="#br0" timeOffset="938">1028 257 142 0,'0'0'146'0,"0"0"-72"0,0 0 24 16,0 0-10-16,0 0-26 15,0 0-2-15,-14-32-13 16,9 31-4-16,0-6-3 15,-4 6-7-15,2-3-13 16,-3 1-4-16,-1 2-6 16,1-1 8-16,-8-1-13 15,3 3 4-15,-3-2-3 16,-1 2-4-16,4 0 3 16,-1 0-2-16,0 0-3 15,-3 0-1-15,-3 8 0 0,-8 13 0 16,-1-2 2-1,-2 2-1-15,5 0 0 0,2 2 0 16,4-3-1-16,1 3 1 16,9 4-2-16,1 1 0 15,6 2 2-15,2-1-3 16,3-3 1-16,0 2-6 16,0 0 3-16,13-7 5 15,5 0-2-15,-4-9 2 16,1 0 5-16,1-11-5 15,3-1-2-15,4 0-3 16,6-6 5-16,2-16 18 16,2-2-14-16,-5-4-3 15,-4 0 4-15,-3-1-3 0,-5-1 2 16,-2 9-1 0,-7-4 19-16,3 4-1 0,-1 2 3 15,-4 5 1-15,0 4-5 16,-5 9-1-16,0-3-9 15,0 4-6-15,0 0-2 16,0 0 0-16,0 0-2 16,0 0-4-16,0 0 2 15,0 0 0-15,0 0 1 16,0 0-5-16,0 13 3 16,0 3 3-16,0 4 2 15,5 5-1-15,11-1 0 16,0-4 0-16,5 2-1 0,-6-4-4 15,1-7 4 1,-4-1-3-16,0-10-10 0,4 0-44 16,10 0-8-16,3 0-20 15,1-5-117-15,-4-11-167 16</inkml:trace>
  <inkml:trace contextRef="#ctx0" brushRef="#br0" timeOffset="1694">1333 189 415 0,'0'0'76'0,"0"0"2"0,0 0 15 15,0 0-37-15,0 0-41 16,0 0-9-16,2-5 4 15,-2 5-10-15,0 0 0 16,0 0 0-16,0 9 27 16,0 7 2-16,0 9 8 15,0 4-18-15,0 1-8 16,0 6-2-16,0-3-1 16,-5 1-5-16,5-2 1 15,-4 1-3-15,4 3-1 16,0-8 2-16,0-3-2 15,0-9 0-15,0-8 0 0,0-3-1 16,7-5-1-16,6 0 2 16,6 0 10-16,2 0-4 15,-4-5 11-15,5-11-11 16,-6-5 18-16,0 1-8 16,-4-1-1-16,-2-1 14 15,-1 4-14-15,-4 4 1 16,-5 9-2-16,0 4-6 15,0 1-4-15,0 0-1 16,0 0 1-16,0 0-4 16,4 0-3-16,1 0-4 15,7 0 1-15,9 0 6 0,3 11 0 16,0 2 0-16,-1-2 1 16,3 6-1-16,7-1 0 15,-2 4 1-15,0-7-1 16,-1 3 0-16,-7-11 1 15,-1-2-1-15,-6-1 2 16,-4-2-2-16,-3 0 0 16,-2 0 2-16,-2-5 4 15,-2-8-2-15,-1-7 0 16,-2-1 2-16,0-3 6 16,0-3 4-16,0-2-1 15,0-4-6-15,0-1-3 16,0 1 5-16,0 2 1 0,0 3-2 15,0 7-7-15,0 1-1 16,0-1-2-16,-7-1 0 16,-12 5-6-16,-7 0 3 15,2 7-13-15,1 5-60 16,4 4-147-1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34.656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96 0 143 0,'0'0'51'0,"0"0"-16"0,0 0 63 15,0 0 17 1,0 0-36-16,0 0-38 0,6-4-7 16,-6 4-3-16,0 0-3 15,0 0-26-15,5 23 5 16,-2 10 15-16,3 13 23 16,-3 5 16-16,-3-7-34 15,0-2-9-15,0-4-1 16,0-2 0-16,0-1-2 15,0-2-4-15,0-1 2 16,0-3 3-16,-5 3-5 16,-2-8-3-16,5 2-4 0,-1-3-3 15,3 2-1-15,0-5 2 16,0-1 0-16,0-7 1 16,0-2-3-16,0-6-14 15,0 0-38-15,0-4-13 16,0 0-11-16,-2 0-88 15,-17 0-304-15</inkml:trace>
  <inkml:trace contextRef="#ctx0" brushRef="#br0" timeOffset="1012">0 458 293 0,'0'0'73'0,"0"0"-4"0,0 0 18 16,0 0-51-16,0 0-33 15,0 0 1-15,58-12-1 16,-18 4 2-16,6 4 18 16,6-4-9-16,2-4-2 15,-2-1 3-15,0-2 18 16,-1 1-13-16,-1-5-13 15,-5-2-2-15,-10 1-5 16,-7-1-10-16,-9 3-44 0,-9 4 11 16,-1 4-4-1,-9 6 10-15,0 4 1 0,0-2 2 16,0-1 21-16,0 2 13 16,0-3 5-16,0 3 4 15,0-2 12-15,0-2 18 16,0 1-17-16,0 0-2 15,0 0-4-15,0-3 3 16,0 3-11-16,-4 0 19 16,4 3-4-16,0-4 10 15,0 5 15-15,0-5 5 16,0 5-16-16,-3-3-3 16,3 3 6-16,0 0-3 15,0 0-5-15,0-2-1 16,0 1-12-16,0-3-2 0,0 3 6 15,0 1 2 1,0 0-6-16,-2 0 3 0,2 0-1 16,0 0-11-16,0 0-6 15,-3 0-4-15,3 0-2 16,0 0-1-16,0 0-3 16,0 8 1-16,0 13 0 15,0 7 5-15,0 9 1 16,0 4-1-16,8-1-3 15,-8-3 2-15,0 1 1 16,0-10 0-16,0 0 2 16,0-12-2-16,0-3 2 15,0-8 1-15,0-5-3 16,0 0 2-16,0 0 0 0,0 0-2 16,4 0 4-16,-4 0-4 15,0 0 0-15,2 0 0 16,-2 0-3-16,0 0-6 15,0 0-5-15,3 0 3 16,4 0 1-16,2 0 6 16,3 0-3-16,7-10 14 15,-2-6-3-15,2-1-1 16,2-2-2-16,0 2 2 16,3 5-3-16,2 0-3 15,1 8 3-15,2 4-2 16,-8 0-1-16,-2 0 2 15,-7 3-2-15,2 11 3 0,-4 5-1 16,1 0 1-16,-3 5 0 16,-1-1-5-16,-7 4 5 15,0 2-1-15,0-1-1 16,0-4 2-16,0 1 0 16,0-9 4-16,0-4-2 15,0-7 0-15,0-1-2 16,0-4-15-16,0 0-8 15,0 0-41-15,0 0-86 16,0-21-177-16</inkml:trace>
  <inkml:trace contextRef="#ctx0" brushRef="#br0" timeOffset="1420">1219 273 168 0,'0'0'171'16,"0"0"-107"-16,0 0 57 15,0 0-55-15,0 0-35 16,0 0-31-16,5-2 14 0,-1 11 29 15,-3 2 6-15,3 2-16 16,-2 0-2-16,-2 2-9 16,0 6-6-16,0 3-3 15,0 5 1-15,0-1 0 16,0 0-4-16,0-1-1 16,0-5-7-16,0-5 4 15,0-2-5-15,0-3 0 16,0 1 0-16,0-5-1 15,0-1 1-15,0-4 0 16,0-3-1-16,0 0-8 16,0 0-29-16,0-5-102 15,-13-21-278-15</inkml:trace>
  <inkml:trace contextRef="#ctx0" brushRef="#br0" timeOffset="1616">1101 34 325 0,'0'0'81'0,"0"0"-39"15,0 0-20-15,0 0-22 16,0 0-9-16,0 0-185 15</inkml:trace>
  <inkml:trace contextRef="#ctx0" brushRef="#br0" timeOffset="2281">1783 273 406 0,'0'0'147'15,"0"0"-54"-15,0 0-7 16,0 0-20-16,0 0-5 16,0 0-21-16,0-11-18 15,0 11 3-15,0-7-10 16,0 6 1-16,-9-4-9 16,-3-1-7-16,-10 2-2 15,-1-4 2-15,-3 3 3 16,2 1-3-16,5 4-2 0,8 0-1 15,1 0-2-15,3 4 0 16,-4 9 5-16,3-1 0 16,-3 5-1-16,3 3-4 15,2 1 3-15,1 2 1 16,5 6-1-16,0-5-3 16,0-3-1-16,0-1-10 15,5-3 0-15,16 0 0 16,12 1 15-16,4-3 1 15,3-2 0-15,-7 1 2 16,-9-6-1-16,-5 3 0 16,-9 3-1-16,-4 1-1 0,-6 0 0 15,0-1-4 1,-6 1 5-16,-23-3 6 0,-7 1 3 16,1-7-7-16,4 0 4 15,6-2 3-15,15-4 14 16,3 0 8-16,7 0-24 15,0 0-4-15,-4 0 2 16,3 0-5-16,-5 0-44 16,-6-16-155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34:04.311"/>
    </inkml:context>
    <inkml:brush xml:id="br0">
      <inkml:brushProperty name="width" value="0.35" units="cm"/>
      <inkml:brushProperty name="height" value="0.35" units="cm"/>
      <inkml:brushProperty name="color" value="#FFA6CC"/>
      <inkml:brushProperty name="fitToCurve" value="1"/>
    </inkml:brush>
  </inkml:definitions>
  <inkml:trace contextRef="#ctx0" brushRef="#br0">0 0 0,'0'37'422,"37"-37"-40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3:38.355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27 465 120 0,'0'0'176'15,"0"0"-77"-15,0 0 21 16,0 0-29-16,0 0-33 16,0 0-18-16,5 0-7 15,6 0-9-15,4-5-1 0,11-4-10 16,12-6 0-16,6 2-1 16,-1-2 4-16,-10 2 1 15,-9 0 0-15,-10 3-5 16,-7-1 2-16,-1-4 12 15,-6 2-7-15,0-7-10 16,0-1 2-16,0 1 5 16,0-3-5-16,-11 6 4 15,1 3-4-15,-4 4-8 16,7 5 12-16,2 4-5 16,1 1-7-16,4 0-3 15,-2 0-6-15,-1 0-3 16,-7 5 3-16,-6 16 5 0,-3 2 2 15,-7 2 1 1,-2-1-2-16,-5-3 0 0,5 0 0 16,2-2 2-16,4-3-2 15,6 2 0-15,9 1-2 16,4 3-5-16,3 4 3 16,0 0-5-16,14 2-3 15,12-7-1-15,5 1 9 16,5-4 4-16,2-7 0 15,-6-5 0-15,-1-2-1 16,-5-4-3-16,-5 0-2 16,3 0-3-16,0 0-22 15,2 0-3-15,6-15-27 16,4-4-61-16,8 0-94 0,2-5-84 16</inkml:trace>
  <inkml:trace contextRef="#ctx0" brushRef="#br0" timeOffset="759">862 306 68 0,'0'0'91'15,"0"0"0"-15,0 0-7 0,0 0 41 16,0 0-38-16,0 0-34 16,0-1-17-16,0-4 18 15,0 2-6-15,0-2-7 16,0 0-7-16,0 0 1 16,-4 0-5-16,-1 4-6 15,-2-3-9-15,-1 1-4 16,-3-1-8-16,-3 4-3 15,-7 0-1-15,1 0-1 16,-3 8-1-16,-5 7 1 16,7 8 2-16,-1-1-1 15,-2-1 1-15,3-3 1 16,2 1-1-16,6 0-1 16,5 3-1-16,3-3-1 0,5 2-1 15,-2 0 2-15,2-2 1 16,0-3 1-16,0 0-3 15,0-5-5-15,0-6-1 16,0 4-14-16,2-6 3 16,3-2 3-16,5-1 9 15,1 0-5-15,4 0 3 16,10 0 10-16,4 0 12 16,2-14-9-16,4 0 0 15,-7-3 1-15,-4 5-4 16,-3-6 6-16,-5 0-5 0,-3 3 9 15,-2-3 17-15,-6 3-5 16,0-3 8-16,-5 2 2 16,0-4 1-16,0 3 11 15,0 2-23-15,0 3-5 16,0 7-2-16,0 4 1 16,0-2-15-16,0 3 0 15,0 0-4-15,0 0-4 16,11 4 0-16,10 17 8 15,-6 1 0-15,-4-3 0 16,-3-5-2-16,-6 0-2 16,1-1-3-16,-3 1-3 0,0 0 3 15,6-2 5-15,4 4-15 16,6 0-75-16,5 1-82 16,5-1-331-16</inkml:trace>
  <inkml:trace contextRef="#ctx0" brushRef="#br0" timeOffset="1305">1239 342 123 0,'0'0'230'0,"0"0"-89"0,0 0-7 16,0 0-31-16,0 0-22 15,0 0-19-15,0-29-16 16,0 29-17-16,0 0 1 16,0 0-30-16,0 0-2 15,0 4-14-15,1 18 16 16,8 1 1-16,-4 1 0 15,6 0 0-15,-4-2 1 16,1-3-1-16,-3 2-1 16,1-5 1-16,-3 0-2 15,-1-3 2-15,1 1-2 0,-1-1 2 16,2-2 2-16,-3-1-2 16,3 2-1-16,-3-6-2 15,3-3-7-15,1-3 0 16,-5 0 9-16,2 0 0 15,-2 0 0-15,0 0 5 16,0 0 6-16,3 0 28 16,3-9-17-16,-1-9 11 15,2-4-19-15,-2-3-5 16,7-7-4-16,-2-1 1 16,8-3-5-16,3 2 0 15,0-1-1-15,6-1-2 16,-6 6 0-16,0 2-8 0,-2 3-96 15,-9 9-194-15</inkml:trace>
  <inkml:trace contextRef="#ctx0" brushRef="#br0" timeOffset="1900">1784 0 160 0,'0'0'163'0,"0"0"-69"16,0 0 43-16,0 0-59 15,0 0-26-15,0 0 9 16,5-8 13-16,-5 8-18 16,0 0-4-16,0 0-18 15,0 0 11-15,0 0-10 16,0 0-9-16,0 0-18 15,0 0-4-15,0 0-4 0,0 0-1 16,0 0-1-16,0 0-2 16,0 13-2-16,0 14 6 15,0 7 1-15,5 5 0 16,-3 2 0-16,-2 1 3 16,3-2-4-16,-3-3-1 15,0-1 1-15,0 0 0 16,0-1 0-16,0-2 0 15,0 8 0-15,0 0-1 16,0-2 1-16,0-1 3 16,0-2-2-16,0-7 0 15,0-9 3-15,0-7-4 0,0-5 2 16,0-7-2-16,0-1-34 16,5 0-66-16,-3 0-191 15,9-9 172-15</inkml:trace>
  <inkml:trace contextRef="#ctx0" brushRef="#br0" timeOffset="2356">2166 334 326 0,'0'0'147'0,"0"0"-64"16,0 0 26-16,0 0-25 15,0 0-17-15,0 0-17 16,1-6-18-16,-1 6-20 15,0 0-12-15,0 0-3 16,0 11 3-16,0 4 9 16,0 1-1-16,0 4-4 0,0 1 7 15,0 4-2 1,0 1 0-16,0-5-5 0,0 4-3 16,0-2 5-16,0-4-6 15,0 0 2-15,0-5-2 16,0-3 0-16,0-4 0 15,0-3 2-15,0-4-2 16,0 0 2-16,0 0-2 16,0 0-1-16,0 0-59 15,0 0-73-15,0 0-198 16</inkml:trace>
  <inkml:trace contextRef="#ctx0" brushRef="#br0" timeOffset="2574">2176 17 327 0,'0'0'152'0,"0"0"-72"16,0 0-26-16,0 0-23 15,0 0-31-15,0 0-9 16,5 19-43-16,11 6-252 16</inkml:trace>
  <inkml:trace contextRef="#ctx0" brushRef="#br0" timeOffset="3249">2631 403 237 0,'0'0'178'0,"0"0"-49"16,0 0-18-16,0 0-29 16,0 0-34-16,0 0-21 15,0-17 6-15,0 17 4 16,0 0 1-16,0 0-6 16,0 0 5-16,0-3-7 15,3 3-14-15,-1 0-16 16,3-1-3-16,11 1-5 15,6-5 8-15,10-2 8 16,4-2-6-16,-1-3 1 16,-7-3-1-16,-6-2-1 0,-10 1 3 15,-7-3 0 1,-5 2 3-16,0 1-7 0,0 2 0 16,0 2 0-16,-15 4 0 15,-4 0 1-15,-2 3 1 16,4 0-4-16,-3 5 1 15,10 0-2-15,0 0-3 16,-1 0 0-16,-3 0 5 16,-1 11-3-16,-3 4 4 15,1 5-1-15,1 1 0 16,1 3 0-16,3 8-1 16,-4 2 2-16,-1-2 0 15,6 0 1-15,4-9-1 16,4-2-2-16,3-3 0 0,0-3-8 15,0-1 3-15,5-2-2 16,11 3 6-16,3-2 3 16,5-5 4-16,4-1-4 15,6-6 0-15,8-1-23 16,8 0-117-16,-4-6-347 16</inkml:trace>
  <inkml:trace contextRef="#ctx0" brushRef="#br0" timeOffset="3983">3058 276 193 0,'0'0'116'0,"0"0"-30"16,0 0 44-16,0 0-23 16,0 0-23-16,0 0-23 15,0-3-13-15,0 3-4 16,0 0-16-16,0 0-14 15,0 0-14-15,0 0 1 0,15 0 5 16,10 7-2-16,1 6 1 16,-2 5-2-16,-7 0 5 15,2 3-4-15,-3 6-1 16,0-4-3-16,-6 4 1 16,-5-2 0-16,1-2 1 15,-6-5 0-15,0-2-1 16,0-4 1-16,0 3 1 15,0-1 0-15,0-4-2 16,0 3 1-16,0-3-2 16,0-4 3-16,0-1-2 0,0-1-1 15,0-2 1-15,0-2 2 16,0 0 3-16,0 0 3 16,0 0 22-16,0 0 18 15,0-2-20-15,0-13-9 16,0 1-10-16,0-6-6 15,0-5 2-15,0-1-2 16,8-10 0-16,3 1 2 16,-1-6 1-16,2 4-1 15,2 1-3-15,2 3-1 16,3 4-1-16,-4 4 1 16,1 6-2-16,0 4-1 15,-2 3 1-15,-4 7-1 16,-5 4 1-16,-3 1-1 15,-2 0-1-15,0 0-1 0,0 0-4 16,0 0 3-16,0 0 2 16,0 0-13-16,-12 0-7 15,-11 16-19-15,-10-7-156 16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0-07-02T08:14:48.420"/>
    </inkml:context>
    <inkml:brush xml:id="br0">
      <inkml:brushProperty name="width" value="0.1" units="cm"/>
      <inkml:brushProperty name="height" value="0.1" units="cm"/>
      <inkml:brushProperty name="color" value="#ED1C24"/>
      <inkml:brushProperty name="fitToCurve" value="1"/>
    </inkml:brush>
  </inkml:definitions>
  <inkml:trace contextRef="#ctx0" brushRef="#br0">1982 42 82 0,'0'0'63'15,"0"0"-26"-15,0 0 7 16,0 0 9-16,0 0 2 16,0 0 2-16,0 0 6 15,0 0 4-15,4-10-11 16,-4 6-19-16,0 1 0 0,0 2 1 16,0-3-3-1,0 3-4-15,0-4 0 0,0 5-7 16,0-2 8-16,0 2-13 15,0 0-6-15,0 0-12 16,0 0-1-16,0 0 0 16,0 0 11-16,0 0-11 15,0 0-12-15,0 0 12 16,0 0 3-16,0 0-2 16,0 0 1-16,0 0-2 15,0 0 2-15,0 0-2 16,0 0 0-16,0 0-2 15,0 0-3-15,0 0 0 16,0 0 5-16,0 0 0 16,0 0 0-16,0 0 1 0,0 0 5 15,0 0-2-15,-4 0-4 16,-1 0 5-16,0 8-1 16,-2 3 0-16,2 0 1 15,-4-1-4-15,4 3 0 16,0-5 3-16,0 0-4 15,-1 0 1-15,5 5-1 16,-8-1 2-16,4 14-2 16,-4 4 1-16,-1 7-1 15,-1 9 0-15,4-2 1 16,-1 5 0-16,6-2-1 16,-2-5 0-16,4-4 0 0,0 1-1 15,0 2 0 1,0 0 1-16,0 2 8 0,0 4-5 15,0 4-3-15,14 6 1 16,14 7-2-16,5 1 2 16,5-3 0-16,0-4-1 15,-6-7 3-15,-1-9 4 16,-5-6-7-16,-2-5-2 16,-3-10 2-16,0-4-2 15,-5-4 2-15,-3 0-1 16,-7-7-38-16,-5 3-13 15,-1-6-27-15,0-3-36 16,0 0-73-16</inkml:trace>
  <inkml:trace contextRef="#ctx0" brushRef="#br0" timeOffset="847">3324 0 103 0,'0'0'27'0,"0"0"36"0,0 0 26 15,0 0 35 1,0 0-52-16,0 0-6 0,0 9-18 15,0-9-8-15,0 0 0 16,0 0-5-16,0 0-3 16,0 3-25-16,0 1-7 15,2 5 0-15,7 8 7 16,3 6 1-16,7 5 2 16,-3 9-2-16,-6 12-1 15,6 12 13-15,-6 18-10 16,-1 14-6-16,3 3 6 15,-3 5-4-15,-4-7-3 16,-4-5-2-16,-1-9-1 16,0-10 3-16,0-4-3 15,0-10 0-15,0-9 0 0,9-9 0 16,-4-15-3-16,1-5-3 16,-6-7-6-16,0-2-13 15,0-1-38-15,0-2-34 16,-46-1-472-16</inkml:trace>
  <inkml:trace contextRef="#ctx0" brushRef="#br0" timeOffset="2858">0 422 128 0,'0'0'110'0,"0"0"42"16,0 0-3-16,0 0-49 15,0 0-21-15,0 0-10 16,0-13 13-16,0 13-19 16,0 0-6-16,0 0-12 15,0 0-7-15,0-2-24 0,0 2-7 16,0-1-5-16,4 1-2 16,-3 0-4-16,-1 0 1 15,0 0 2-15,4 0-1 16,-4 0 1-16,1 0-4 15,10 8-2-15,3 20-4 16,1 8 11-16,-4 1 1 16,8 1-1-16,-7-4 0 15,2 4 3-15,3-1 0 16,2 3 0-16,2-3-1 16,0-2-2-16,-2-2 1 15,-3-2 1-15,3 0-2 0,-7-3 2 16,-2 1-1-16,-1-3-1 15,-2-3 0-15,-2-2 1 16,-1-1-1-16,1-5-1 16,-5-6-2-16,0-3 2 15,0-3 1-15,0-3 3 16,0 2 1-16,0 1-2 16,0-1 2-16,0 1-2 15,0-3-2-15,0 1 0 16,0-1 0-16,0 0-2 15,0 0 2-15,5 0 3 16,-5 0-1-16,5 0 0 16,-1-11-1-16,1-14 17 15,0-9-14-15,2-5-1 16,-2-7 2-16,-5-3-2 0,0-7 2 16,0-3-1-16,0-4 1 15,0-5-4-15,0 11 1 16,0 8-2-16,0 16-1 15,0 13-6-15,4 14 5 16,-4 1 0-16,2 3 2 16,-2-1-5-16,3-1-1 15,4-5 6-15,2 1-2 16,1 0 2-16,-5 0-3 16,-5 4-6-16,0 4-2 0,0 0-3 15,6 0-26-15,2 0-56 16,8 0-83-16,6 23-104 15</inkml:trace>
  <inkml:trace contextRef="#ctx0" brushRef="#br0" timeOffset="4388">1121 713 30 0,'0'0'100'0,"0"0"-54"16,0 0 36-16,0 0 38 16,0 0-29-16,0 0-15 15,0-23 7-15,0 17-31 16,0-3 15-16,0-4-11 15,0 7 4-15,0-5-3 16,-1 3-7-16,-3 1 0 16,-1 2-16-16,0 3-16 0,0 2-8 15,3 0-7-15,-3 0-3 16,5 0-7-16,-4 0 3 16,-1 0 0-16,-5 0 4 15,-6 18 8-15,-3 3-1 16,-2 3-4-16,4 1 0 15,3-5-1-15,-2 5-2 16,-3-1 0-16,2 8-2 16,-2 4 0-16,5 1 1 15,3 4 0-15,4-5-8 16,4 4-8-16,3-6 4 16,0-5 10-16,0-2-4 0,0-6 1 15,0-5 5-15,0-4-4 16,5 1-11-16,6-5-8 15,-3-8 7-15,8 0-3 16,-1 0 7-16,6 0 13 16,4-13 4-16,4-15-2 15,-6-6 16-15,1-9-11 16,-3-5-5-16,-2-2 3 16,-4-1-2-16,-4 5-2 15,-1 7 4-15,-4 8-5 16,-1 8 8-16,-5 6-1 15,0 8 5-15,0 1 8 16,0 3-2-16,0 3-7 16,0-2-6-16,0 1-1 15,0 2-3-15,0 1-1 0,0 0-2 16,0 0-7-16,0 0-3 16,0 0-1-16,0 0-6 15,0 11 19-15,0 10 7 16,0-1-6-16,0 1 1 15,0 4-2-15,5-1 1 16,0 0-1-16,0-4 1 16,1 7-1-16,2-4-1 15,4 6-2-15,2-1 2 16,2 0 0-16,0 4-2 16,-3-4 3-16,0-3-1 15,0-1 0-15,-2-7-7 0,-1-6-5 16,1-2 0-16,-1-5-4 15,4-4 1-15,3 0 0 16,4-13 16-16,9-21 20 16,-6-12-13-16,-3-3 8 15,-11-6 7-15,-5-1 17 16,-5-6-8-16,0-1-26 16,0 6-4-16,-5 12-1 15,-3 8 0-15,1 16 0 16,-2 11 0-16,7 4-1 15,2 6-2-15,0 0-4 16,0 0 0-16,0 0-4 16,0 0-6-16,0 1 11 0,0 12-5 15,11 2-8 1,4-2 8-16,6 3 3 0,0 1 7 16,-2 2-1-16,-3 1-7 15,-2 8-4-15,-9 3-7 16,-4 2 4-16,3 5 5 15,-2 4 11-15,8 2 6 16,6 1-6-16,8-11 0 16,2-3 1-16,5-10-1 15,-1-4 0-15,1-6-1 16,-5-4 2-16,-7-2 4 16,0-5-3-16,-12 1-2 0,-2-1 3 15,-1 0 16 1,-4-10 32-16,0-21-30 0,0-11-12 15,-4-11-6-15,3-11-6 16,1-8-55-16,31-10-229 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41:57.309"/>
    </inkml:context>
    <inkml:brush xml:id="br0">
      <inkml:brushProperty name="width" value="0.35" units="cm"/>
      <inkml:brushProperty name="height" value="0.35" units="cm"/>
      <inkml:brushProperty name="color" value="#FFA6CC"/>
      <inkml:brushProperty name="fitToCurve" value="1"/>
    </inkml:brush>
  </inkml:definitions>
  <inkml:trace contextRef="#ctx0" brushRef="#br0">0 0 0,'0'83'438,"0"-41"-392,0-1-14,0 1 9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42:00.383"/>
    </inkml:context>
    <inkml:brush xml:id="br0">
      <inkml:brushProperty name="width" value="0.35" units="cm"/>
      <inkml:brushProperty name="height" value="0.35" units="cm"/>
      <inkml:brushProperty name="color" value="#FFA6CC"/>
      <inkml:brushProperty name="fitToCurve" value="1"/>
    </inkml:brush>
  </inkml:definitions>
  <inkml:trace contextRef="#ctx0" brushRef="#br0">0 0 0,'0'83'421,"0"-41"-405,41-1 0,1 43-1,-42-43 63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42:04.466"/>
    </inkml:context>
    <inkml:brush xml:id="br0">
      <inkml:brushProperty name="width" value="0.35" units="cm"/>
      <inkml:brushProperty name="height" value="0.35" units="cm"/>
      <inkml:brushProperty name="color" value="#FFA6CC"/>
      <inkml:brushProperty name="fitToCurve" value="1"/>
    </inkml:brush>
  </inkml:definitions>
  <inkml:trace contextRef="#ctx0" brushRef="#br0">0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07-02T05:42:07.208"/>
    </inkml:context>
    <inkml:brush xml:id="br0">
      <inkml:brushProperty name="width" value="0.35" units="cm"/>
      <inkml:brushProperty name="height" value="0.35" units="cm"/>
      <inkml:brushProperty name="color" value="#FFA6CC"/>
      <inkml:brushProperty name="fitToCurve" value="1"/>
    </inkml:brush>
  </inkml:definitions>
  <inkml:trace contextRef="#ctx0" brushRef="#br0">0 0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EC3D4B-626B-4009-8192-CEAEED1423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51827C-B164-4C81-9990-CA48A6D6954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7DF93E-677D-48F6-8B5A-46E43F2C1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DF4446-763D-4DB5-A60E-E76234DDA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82FF9A-F0E6-4BE5-A785-09D93A75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5025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EE96CC-24D7-4AC0-845A-98CA572FE6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2261921-3E80-4007-9849-91F4F1D9CF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A091F3-2079-48AC-A58B-4C729775D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536A67-7BBF-4557-B86C-E3D43DA80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DF2A7F-20B3-4FEC-B2FB-22B3B56A9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865020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C974505-5F88-4C68-B044-B90A875A128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154938-180F-400A-A444-2DAC9B404C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44BC1C-22DF-43AD-B4A1-B55EB4C01F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439F43-011E-4BE1-A79A-17FE1495C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025448-2680-4648-B696-07B726E5B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86034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E7D49-DB18-4481-BBAD-3CCDB0B6E1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B48B0F-E770-4648-80B0-0B9A17734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89BBA6-35F4-4C69-B817-8B6D5B3C7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6B119B-E4E0-4014-B1F1-495E208A0C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B45A5E-AE1B-4A92-B64A-2F8A4786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63409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08196D-BED0-4BD8-AB4C-B2B3CCC7D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C613EC-F0A0-4466-A6C2-D28B863D15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CF7A95-22EE-4F22-AEDA-C190D2F87D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385F91-0601-4D65-A3E8-CFDC20A77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D0A9F0-9DDE-4015-8C5C-5C9D6B60D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59630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8E85AF-03C6-4B44-A538-43B0427D3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C33EE5-59F6-4A1A-AE1E-8765B2B763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9D6861-A242-46E3-9BF3-A0C8A8DBB4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9D4037-319B-46C2-9889-B7EE91425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EE4E15-6B43-42E0-9689-9D809E7745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5B8A2C-7787-42C7-9053-9FAC49800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30094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FD7F82-17CF-402C-A83C-9BB0B0450C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6925B8-18E2-4648-9C7D-9A50568E68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ECAC91-5516-49CF-ABB2-BDCA1101D9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13B518C-5424-4D17-AE61-73B5540B3F5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418E488-5143-4637-878A-8024B768B6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2F92FE0-EADD-43E3-B191-7F6FEA9C8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D4604E9-CD41-4846-B48F-03B22B3709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FE060F-933B-49D3-8FF3-B0DEF9DC6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461133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D133CA-B572-4BA7-A189-A42C96F108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BA2B92-6276-46C5-8418-926229142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C7E3F1-B21B-41C5-BFFE-A0D23D01EE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33B9AF-625C-4788-81E5-2B790AE33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773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034E3B9-7089-4D8E-9F92-ED9350E73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5D6F49-DBB0-4783-8669-C7B8A7030A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775C0C-F413-41B7-B055-646B0BFD3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31905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25262E-9CC6-4471-87B5-E96BB4A839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85306A-CD4B-46EE-9161-2B0A130F2A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7A59BE6-9514-4D99-A003-32E53BEDF6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1144FC-DE55-4C66-B467-EE32066450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BC472B-5E7F-485E-A706-89B79D41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56C44B-3BC6-40D9-94ED-B0796F8E1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01783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759C2A-444C-4E85-BF34-29BD3E3F6D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B688350-F59A-41DF-B2EF-F9EEA247008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C5D8DC2-A933-46C8-BE16-322CE1A3EC7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17E0BD-405F-407D-AAE8-84A2C67291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294B3E-2DAE-4C72-9B6F-EE43965DA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74055D-9410-4E28-8C54-90B4F6E7D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1258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449A4AD-9C61-4A2F-99E0-675E33592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0F732A-189B-4AC1-886A-23584A50B8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F3EE23-AF03-4903-9219-60875A711FC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697723-E498-4D64-BBB6-490ED1364AC9}" type="datetimeFigureOut">
              <a:rPr lang="en-IN" smtClean="0"/>
              <a:pPr/>
              <a:t>14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7FC4B0-FF26-4AB9-BACD-041A24DCD2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C8E684-F46A-48CC-BAD8-663F8E1173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30BA08-B69C-4752-B2CF-0C56A0BACDE6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11093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34" Type="http://schemas.openxmlformats.org/officeDocument/2006/relationships/image" Target="../media/image9.png"/><Relationship Id="rId33" Type="http://schemas.openxmlformats.org/officeDocument/2006/relationships/customXml" Target="../ink/ink1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32" Type="http://schemas.openxmlformats.org/officeDocument/2006/relationships/image" Target="../media/image29.emf"/><Relationship Id="rId36" Type="http://schemas.openxmlformats.org/officeDocument/2006/relationships/image" Target="../media/image11.png"/><Relationship Id="rId31" Type="http://schemas.openxmlformats.org/officeDocument/2006/relationships/customXml" Target="../ink/ink12.xml"/><Relationship Id="rId30" Type="http://schemas.openxmlformats.org/officeDocument/2006/relationships/image" Target="../media/image28.emf"/><Relationship Id="rId35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9.xml"/><Relationship Id="rId18" Type="http://schemas.openxmlformats.org/officeDocument/2006/relationships/image" Target="../media/image56.emf"/><Relationship Id="rId26" Type="http://schemas.openxmlformats.org/officeDocument/2006/relationships/image" Target="../media/image60.emf"/><Relationship Id="rId39" Type="http://schemas.openxmlformats.org/officeDocument/2006/relationships/customXml" Target="../ink/ink32.xml"/><Relationship Id="rId21" Type="http://schemas.openxmlformats.org/officeDocument/2006/relationships/customXml" Target="../ink/ink23.xml"/><Relationship Id="rId34" Type="http://schemas.openxmlformats.org/officeDocument/2006/relationships/image" Target="../media/image64.emf"/><Relationship Id="rId42" Type="http://schemas.openxmlformats.org/officeDocument/2006/relationships/image" Target="../media/image68.emf"/><Relationship Id="rId47" Type="http://schemas.openxmlformats.org/officeDocument/2006/relationships/customXml" Target="../ink/ink36.xml"/><Relationship Id="rId50" Type="http://schemas.openxmlformats.org/officeDocument/2006/relationships/image" Target="../media/image72.emf"/><Relationship Id="rId7" Type="http://schemas.openxmlformats.org/officeDocument/2006/relationships/customXml" Target="../ink/ink16.xml"/><Relationship Id="rId2" Type="http://schemas.openxmlformats.org/officeDocument/2006/relationships/image" Target="../media/image2.png"/><Relationship Id="rId16" Type="http://schemas.openxmlformats.org/officeDocument/2006/relationships/image" Target="../media/image55.emf"/><Relationship Id="rId29" Type="http://schemas.openxmlformats.org/officeDocument/2006/relationships/customXml" Target="../ink/ink27.xml"/><Relationship Id="rId11" Type="http://schemas.openxmlformats.org/officeDocument/2006/relationships/customXml" Target="../ink/ink18.xml"/><Relationship Id="rId24" Type="http://schemas.openxmlformats.org/officeDocument/2006/relationships/image" Target="../media/image59.emf"/><Relationship Id="rId32" Type="http://schemas.openxmlformats.org/officeDocument/2006/relationships/image" Target="../media/image63.emf"/><Relationship Id="rId37" Type="http://schemas.openxmlformats.org/officeDocument/2006/relationships/customXml" Target="../ink/ink31.xml"/><Relationship Id="rId40" Type="http://schemas.openxmlformats.org/officeDocument/2006/relationships/image" Target="../media/image67.emf"/><Relationship Id="rId45" Type="http://schemas.openxmlformats.org/officeDocument/2006/relationships/customXml" Target="../ink/ink35.xml"/><Relationship Id="rId5" Type="http://schemas.openxmlformats.org/officeDocument/2006/relationships/customXml" Target="../ink/ink15.xml"/><Relationship Id="rId15" Type="http://schemas.openxmlformats.org/officeDocument/2006/relationships/customXml" Target="../ink/ink20.xml"/><Relationship Id="rId23" Type="http://schemas.openxmlformats.org/officeDocument/2006/relationships/customXml" Target="../ink/ink24.xml"/><Relationship Id="rId28" Type="http://schemas.openxmlformats.org/officeDocument/2006/relationships/image" Target="../media/image61.emf"/><Relationship Id="rId36" Type="http://schemas.openxmlformats.org/officeDocument/2006/relationships/image" Target="../media/image65.emf"/><Relationship Id="rId49" Type="http://schemas.openxmlformats.org/officeDocument/2006/relationships/customXml" Target="../ink/ink37.xml"/><Relationship Id="rId10" Type="http://schemas.openxmlformats.org/officeDocument/2006/relationships/image" Target="../media/image52.emf"/><Relationship Id="rId19" Type="http://schemas.openxmlformats.org/officeDocument/2006/relationships/customXml" Target="../ink/ink22.xml"/><Relationship Id="rId31" Type="http://schemas.openxmlformats.org/officeDocument/2006/relationships/customXml" Target="../ink/ink28.xml"/><Relationship Id="rId44" Type="http://schemas.openxmlformats.org/officeDocument/2006/relationships/image" Target="../media/image69.emf"/><Relationship Id="rId4" Type="http://schemas.openxmlformats.org/officeDocument/2006/relationships/image" Target="../media/image49.emf"/><Relationship Id="rId9" Type="http://schemas.openxmlformats.org/officeDocument/2006/relationships/customXml" Target="../ink/ink17.xml"/><Relationship Id="rId14" Type="http://schemas.openxmlformats.org/officeDocument/2006/relationships/image" Target="../media/image54.emf"/><Relationship Id="rId22" Type="http://schemas.openxmlformats.org/officeDocument/2006/relationships/image" Target="../media/image58.emf"/><Relationship Id="rId27" Type="http://schemas.openxmlformats.org/officeDocument/2006/relationships/customXml" Target="../ink/ink26.xml"/><Relationship Id="rId30" Type="http://schemas.openxmlformats.org/officeDocument/2006/relationships/image" Target="../media/image62.emf"/><Relationship Id="rId35" Type="http://schemas.openxmlformats.org/officeDocument/2006/relationships/customXml" Target="../ink/ink30.xml"/><Relationship Id="rId43" Type="http://schemas.openxmlformats.org/officeDocument/2006/relationships/customXml" Target="../ink/ink34.xml"/><Relationship Id="rId48" Type="http://schemas.openxmlformats.org/officeDocument/2006/relationships/image" Target="../media/image71.emf"/><Relationship Id="rId8" Type="http://schemas.openxmlformats.org/officeDocument/2006/relationships/image" Target="../media/image51.emf"/><Relationship Id="rId3" Type="http://schemas.openxmlformats.org/officeDocument/2006/relationships/customXml" Target="../ink/ink14.xml"/><Relationship Id="rId12" Type="http://schemas.openxmlformats.org/officeDocument/2006/relationships/image" Target="../media/image53.emf"/><Relationship Id="rId17" Type="http://schemas.openxmlformats.org/officeDocument/2006/relationships/customXml" Target="../ink/ink21.xml"/><Relationship Id="rId25" Type="http://schemas.openxmlformats.org/officeDocument/2006/relationships/customXml" Target="../ink/ink25.xml"/><Relationship Id="rId33" Type="http://schemas.openxmlformats.org/officeDocument/2006/relationships/customXml" Target="../ink/ink29.xml"/><Relationship Id="rId38" Type="http://schemas.openxmlformats.org/officeDocument/2006/relationships/image" Target="../media/image66.emf"/><Relationship Id="rId46" Type="http://schemas.openxmlformats.org/officeDocument/2006/relationships/image" Target="../media/image70.emf"/><Relationship Id="rId20" Type="http://schemas.openxmlformats.org/officeDocument/2006/relationships/image" Target="../media/image57.emf"/><Relationship Id="rId41" Type="http://schemas.openxmlformats.org/officeDocument/2006/relationships/customXml" Target="../ink/ink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13" Type="http://schemas.openxmlformats.org/officeDocument/2006/relationships/customXml" Target="../ink/ink43.xml"/><Relationship Id="rId18" Type="http://schemas.openxmlformats.org/officeDocument/2006/relationships/image" Target="../media/image80.emf"/><Relationship Id="rId26" Type="http://schemas.openxmlformats.org/officeDocument/2006/relationships/image" Target="../media/image84.emf"/><Relationship Id="rId3" Type="http://schemas.openxmlformats.org/officeDocument/2006/relationships/customXml" Target="../ink/ink38.xml"/><Relationship Id="rId21" Type="http://schemas.openxmlformats.org/officeDocument/2006/relationships/customXml" Target="../ink/ink47.xml"/><Relationship Id="rId7" Type="http://schemas.openxmlformats.org/officeDocument/2006/relationships/customXml" Target="../ink/ink40.xml"/><Relationship Id="rId12" Type="http://schemas.openxmlformats.org/officeDocument/2006/relationships/image" Target="../media/image77.emf"/><Relationship Id="rId17" Type="http://schemas.openxmlformats.org/officeDocument/2006/relationships/customXml" Target="../ink/ink45.xml"/><Relationship Id="rId25" Type="http://schemas.openxmlformats.org/officeDocument/2006/relationships/customXml" Target="../ink/ink49.xml"/><Relationship Id="rId2" Type="http://schemas.openxmlformats.org/officeDocument/2006/relationships/image" Target="../media/image2.png"/><Relationship Id="rId16" Type="http://schemas.openxmlformats.org/officeDocument/2006/relationships/image" Target="../media/image79.emf"/><Relationship Id="rId20" Type="http://schemas.openxmlformats.org/officeDocument/2006/relationships/image" Target="../media/image81.emf"/><Relationship Id="rId29" Type="http://schemas.openxmlformats.org/officeDocument/2006/relationships/customXml" Target="../ink/ink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emf"/><Relationship Id="rId11" Type="http://schemas.openxmlformats.org/officeDocument/2006/relationships/customXml" Target="../ink/ink42.xml"/><Relationship Id="rId24" Type="http://schemas.openxmlformats.org/officeDocument/2006/relationships/image" Target="../media/image83.emf"/><Relationship Id="rId5" Type="http://schemas.openxmlformats.org/officeDocument/2006/relationships/customXml" Target="../ink/ink39.xml"/><Relationship Id="rId15" Type="http://schemas.openxmlformats.org/officeDocument/2006/relationships/customXml" Target="../ink/ink44.xml"/><Relationship Id="rId23" Type="http://schemas.openxmlformats.org/officeDocument/2006/relationships/customXml" Target="../ink/ink48.xml"/><Relationship Id="rId28" Type="http://schemas.openxmlformats.org/officeDocument/2006/relationships/image" Target="../media/image85.emf"/><Relationship Id="rId10" Type="http://schemas.openxmlformats.org/officeDocument/2006/relationships/image" Target="../media/image76.emf"/><Relationship Id="rId19" Type="http://schemas.openxmlformats.org/officeDocument/2006/relationships/customXml" Target="../ink/ink46.xml"/><Relationship Id="rId4" Type="http://schemas.openxmlformats.org/officeDocument/2006/relationships/image" Target="../media/image73.emf"/><Relationship Id="rId9" Type="http://schemas.openxmlformats.org/officeDocument/2006/relationships/customXml" Target="../ink/ink41.xml"/><Relationship Id="rId14" Type="http://schemas.openxmlformats.org/officeDocument/2006/relationships/image" Target="../media/image78.emf"/><Relationship Id="rId22" Type="http://schemas.openxmlformats.org/officeDocument/2006/relationships/image" Target="../media/image82.emf"/><Relationship Id="rId27" Type="http://schemas.openxmlformats.org/officeDocument/2006/relationships/customXml" Target="../ink/ink50.xml"/><Relationship Id="rId30" Type="http://schemas.openxmlformats.org/officeDocument/2006/relationships/image" Target="../media/image8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6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13" Type="http://schemas.openxmlformats.org/officeDocument/2006/relationships/image" Target="../media/image9.emf"/><Relationship Id="rId18" Type="http://schemas.openxmlformats.org/officeDocument/2006/relationships/image" Target="../media/image12.emf"/><Relationship Id="rId3" Type="http://schemas.openxmlformats.org/officeDocument/2006/relationships/image" Target="../media/image4.png"/><Relationship Id="rId21" Type="http://schemas.openxmlformats.org/officeDocument/2006/relationships/customXml" Target="../ink/ink9.xml"/><Relationship Id="rId7" Type="http://schemas.openxmlformats.org/officeDocument/2006/relationships/image" Target="../media/image6.emf"/><Relationship Id="rId12" Type="http://schemas.openxmlformats.org/officeDocument/2006/relationships/customXml" Target="../ink/ink5.xml"/><Relationship Id="rId17" Type="http://schemas.openxmlformats.org/officeDocument/2006/relationships/customXml" Target="../ink/ink7.xml"/><Relationship Id="rId2" Type="http://schemas.openxmlformats.org/officeDocument/2006/relationships/image" Target="../media/image2.png"/><Relationship Id="rId16" Type="http://schemas.openxmlformats.org/officeDocument/2006/relationships/image" Target="../media/image11.emf"/><Relationship Id="rId20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5" Type="http://schemas.openxmlformats.org/officeDocument/2006/relationships/customXml" Target="../ink/ink6.xml"/><Relationship Id="rId10" Type="http://schemas.openxmlformats.org/officeDocument/2006/relationships/customXml" Target="../ink/ink4.xml"/><Relationship Id="rId19" Type="http://schemas.openxmlformats.org/officeDocument/2006/relationships/customXml" Target="../ink/ink8.xml"/><Relationship Id="rId4" Type="http://schemas.openxmlformats.org/officeDocument/2006/relationships/customXml" Target="../ink/ink1.xml"/><Relationship Id="rId9" Type="http://schemas.openxmlformats.org/officeDocument/2006/relationships/image" Target="../media/image7.emf"/><Relationship Id="rId14" Type="http://schemas.openxmlformats.org/officeDocument/2006/relationships/image" Target="../media/image5.png"/><Relationship Id="rId22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3" Type="http://schemas.openxmlformats.org/officeDocument/2006/relationships/customXml" Target="../ink/ink10.xml"/><Relationship Id="rId12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8.emf"/><Relationship Id="rId14" Type="http://schemas.openxmlformats.org/officeDocument/2006/relationships/hyperlink" Target="https://towardsdatascience.com/holy-grail-for-bias-variance-tradeoff-overfitting-underfitting-7fad64ab5d76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81916" y="1688267"/>
            <a:ext cx="7497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MACHINE </a:t>
            </a:r>
          </a:p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INTELLIGENC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781916" y="2841955"/>
            <a:ext cx="7497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Ensemble Models and</a:t>
            </a:r>
          </a:p>
          <a:p>
            <a:pPr algn="l">
              <a:lnSpc>
                <a:spcPct val="100000"/>
              </a:lnSpc>
            </a:pPr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Bayesian Learn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781916" y="4415503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K.S.Srinivas</a:t>
            </a:r>
            <a:endParaRPr lang="en-IN" sz="2400" b="1" dirty="0"/>
          </a:p>
        </p:txBody>
      </p:sp>
      <p:sp>
        <p:nvSpPr>
          <p:cNvPr id="15" name="Rectangle 14"/>
          <p:cNvSpPr/>
          <p:nvPr/>
        </p:nvSpPr>
        <p:spPr>
          <a:xfrm>
            <a:off x="4781916" y="4813108"/>
            <a:ext cx="74972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</a:t>
            </a:r>
          </a:p>
          <a:p>
            <a:r>
              <a:rPr lang="en-US" sz="2400" dirty="0"/>
              <a:t> and Engineering</a:t>
            </a:r>
            <a:endParaRPr lang="en-IN" sz="24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/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/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/>
          <p:cNvCxnSpPr/>
          <p:nvPr/>
        </p:nvCxnSpPr>
        <p:spPr>
          <a:xfrm flipV="1">
            <a:off x="4781916" y="4112436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/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/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4053824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87316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Many weak learners increase our confidence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-16400" y="1552045"/>
            <a:ext cx="9007567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Ensemble prevent overfitting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We don’t need to worry about stopping criteri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s assume we have n learners in a binary classification problem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If all of them have an accuracy of 0.7 and predict the same class for a given instance, what would your confident be on the prediction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/>
          </a:p>
          <a:p>
            <a:pPr>
              <a:lnSpc>
                <a:spcPct val="90000"/>
              </a:lnSpc>
              <a:defRPr/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In Reality not all learners would predict the same nor would they have the same accuracy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s assume that n1 of those learners predict class1 and n2 class2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s also assume that with no loss of generality that n1 &gt; n2 , meaning that if we took a voting the prediction would always be class 1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The probability of the class being really class1 would b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2C564C9F-B3B3-4971-A131-59F66B04560C}"/>
                  </a:ext>
                </a:extLst>
              </p14:cNvPr>
              <p14:cNvContentPartPr/>
              <p14:nvPr/>
            </p14:nvContentPartPr>
            <p14:xfrm>
              <a:off x="2011698" y="5204443"/>
              <a:ext cx="18360" cy="468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2C564C9F-B3B3-4971-A131-59F66B04560C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993698" y="5186443"/>
                <a:ext cx="54000" cy="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4B238D12-716A-4B00-8B53-1102C46C59D8}"/>
                  </a:ext>
                </a:extLst>
              </p14:cNvPr>
              <p14:cNvContentPartPr/>
              <p14:nvPr/>
            </p14:nvContentPartPr>
            <p14:xfrm>
              <a:off x="-250542" y="3887203"/>
              <a:ext cx="43560" cy="3780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4B238D12-716A-4B00-8B53-1102C46C59D8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-268542" y="3869203"/>
                <a:ext cx="7920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42" name="Ink 141">
                <a:extLst>
                  <a:ext uri="{FF2B5EF4-FFF2-40B4-BE49-F238E27FC236}">
                    <a16:creationId xmlns:a16="http://schemas.microsoft.com/office/drawing/2014/main" id="{752A4CF7-8FE4-4CAF-BEF7-A786FEA1CB0C}"/>
                  </a:ext>
                </a:extLst>
              </p14:cNvPr>
              <p14:cNvContentPartPr/>
              <p14:nvPr/>
            </p14:nvContentPartPr>
            <p14:xfrm>
              <a:off x="8378862" y="4883675"/>
              <a:ext cx="1801440" cy="422280"/>
            </p14:xfrm>
          </p:contentPart>
        </mc:Choice>
        <mc:Fallback xmlns="">
          <p:pic>
            <p:nvPicPr>
              <p:cNvPr id="142" name="Ink 141">
                <a:extLst>
                  <a:ext uri="{FF2B5EF4-FFF2-40B4-BE49-F238E27FC236}">
                    <a16:creationId xmlns:a16="http://schemas.microsoft.com/office/drawing/2014/main" id="{752A4CF7-8FE4-4CAF-BEF7-A786FEA1CB0C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8360862" y="4865675"/>
                <a:ext cx="1837080" cy="45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7D814FC-7096-4EA7-A777-B4830817837A}"/>
                  </a:ext>
                </a:extLst>
              </p:cNvPr>
              <p:cNvSpPr txBox="1"/>
              <p:nvPr/>
            </p:nvSpPr>
            <p:spPr>
              <a:xfrm>
                <a:off x="2188564" y="3429000"/>
                <a:ext cx="4961744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80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IN" sz="28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i="0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I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IN" sz="2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sz="2800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IN" sz="28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7D814FC-7096-4EA7-A777-B483081783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8564" y="3429000"/>
                <a:ext cx="4961744" cy="430887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7FB0581-00EA-4C4D-92CA-60F5F39CE326}"/>
                  </a:ext>
                </a:extLst>
              </p:cNvPr>
              <p:cNvSpPr/>
              <p:nvPr/>
            </p:nvSpPr>
            <p:spPr>
              <a:xfrm>
                <a:off x="1955354" y="6371306"/>
                <a:ext cx="7197723" cy="4705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p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sSubSup>
                                <m:sSubSup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bSup>
                            </m:sub>
                          </m:sSub>
                          <m:d>
                            <m:d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en-US" i="1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⊥</m:t>
                          </m:r>
                        </m:sup>
                      </m:sSup>
                    </m:oMath>
                  </m:oMathPara>
                </a14:m>
                <a:endParaRPr lang="en-IN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7FB0581-00EA-4C4D-92CA-60F5F39CE32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5354" y="6371306"/>
                <a:ext cx="7197723" cy="470578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1740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58809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Combining ensemble learner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331305" y="1548259"/>
            <a:ext cx="6096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arners can be unweighted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arners can be weighted </a:t>
            </a:r>
            <a:r>
              <a:rPr lang="en-US" altLang="en-US" sz="2400" dirty="0" err="1"/>
              <a:t>wt</a:t>
            </a:r>
            <a:r>
              <a:rPr lang="en-US" altLang="en-US" sz="2400" dirty="0"/>
              <a:t> ȡ accuracy , 1/variance of the learner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For making a prediction using weights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B1D929A-7573-42CB-9379-7A8A558E1147}"/>
                  </a:ext>
                </a:extLst>
              </p14:cNvPr>
              <p14:cNvContentPartPr/>
              <p14:nvPr/>
            </p14:nvContentPartPr>
            <p14:xfrm>
              <a:off x="1778778" y="3527203"/>
              <a:ext cx="588240" cy="4179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B1D929A-7573-42CB-9379-7A8A558E114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60778" y="3509203"/>
                <a:ext cx="623880" cy="45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98F6CAFF-BF98-4136-A590-87EA0BF92FAC}"/>
                  </a:ext>
                </a:extLst>
              </p14:cNvPr>
              <p14:cNvContentPartPr/>
              <p14:nvPr/>
            </p14:nvContentPartPr>
            <p14:xfrm>
              <a:off x="2743578" y="3318403"/>
              <a:ext cx="434520" cy="4989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98F6CAFF-BF98-4136-A590-87EA0BF92FA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25578" y="3300403"/>
                <a:ext cx="470160" cy="53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2483C1D5-BD31-4A44-9F79-961AF3AEC5B3}"/>
                  </a:ext>
                </a:extLst>
              </p14:cNvPr>
              <p14:cNvContentPartPr/>
              <p14:nvPr/>
            </p14:nvContentPartPr>
            <p14:xfrm>
              <a:off x="2718018" y="3923563"/>
              <a:ext cx="360" cy="43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2483C1D5-BD31-4A44-9F79-961AF3AEC5B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700018" y="3905563"/>
                <a:ext cx="3600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31E0502D-FB64-488F-A9AB-156E0F78D922}"/>
                  </a:ext>
                </a:extLst>
              </p14:cNvPr>
              <p14:cNvContentPartPr/>
              <p14:nvPr/>
            </p14:nvContentPartPr>
            <p14:xfrm>
              <a:off x="2613978" y="4046323"/>
              <a:ext cx="605880" cy="22716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31E0502D-FB64-488F-A9AB-156E0F78D92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595978" y="4028323"/>
                <a:ext cx="64152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6965E33D-AD2A-4397-A284-E1ACC2AF7056}"/>
                  </a:ext>
                </a:extLst>
              </p14:cNvPr>
              <p14:cNvContentPartPr/>
              <p14:nvPr/>
            </p14:nvContentPartPr>
            <p14:xfrm>
              <a:off x="2859858" y="3028603"/>
              <a:ext cx="162360" cy="1663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6965E33D-AD2A-4397-A284-E1ACC2AF7056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41858" y="3010603"/>
                <a:ext cx="198000" cy="2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55488B76-4157-4FFE-A980-4CF56CC6BF87}"/>
                  </a:ext>
                </a:extLst>
              </p14:cNvPr>
              <p14:cNvContentPartPr/>
              <p14:nvPr/>
            </p14:nvContentPartPr>
            <p14:xfrm>
              <a:off x="3229218" y="3439363"/>
              <a:ext cx="781200" cy="34128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55488B76-4157-4FFE-A980-4CF56CC6BF8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211218" y="3421363"/>
                <a:ext cx="816840" cy="37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BCAC77C5-E3BE-40E1-AA9D-3055261276AC}"/>
                  </a:ext>
                </a:extLst>
              </p14:cNvPr>
              <p14:cNvContentPartPr/>
              <p14:nvPr/>
            </p14:nvContentPartPr>
            <p14:xfrm>
              <a:off x="1047258" y="4851643"/>
              <a:ext cx="815760" cy="28260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BCAC77C5-E3BE-40E1-AA9D-3055261276AC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029258" y="4833643"/>
                <a:ext cx="851400" cy="31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43CAEAE7-ECD9-47A5-A648-C1BE09CF0EB3}"/>
                  </a:ext>
                </a:extLst>
              </p14:cNvPr>
              <p14:cNvContentPartPr/>
              <p14:nvPr/>
            </p14:nvContentPartPr>
            <p14:xfrm>
              <a:off x="2089818" y="4848763"/>
              <a:ext cx="485280" cy="19152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43CAEAE7-ECD9-47A5-A648-C1BE09CF0EB3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071818" y="4830763"/>
                <a:ext cx="52092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58A4A5D0-7CA0-48C0-8023-25F3633039BF}"/>
                  </a:ext>
                </a:extLst>
              </p14:cNvPr>
              <p14:cNvContentPartPr/>
              <p14:nvPr/>
            </p14:nvContentPartPr>
            <p14:xfrm>
              <a:off x="2858778" y="4828243"/>
              <a:ext cx="371880" cy="28440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58A4A5D0-7CA0-48C0-8023-25F3633039B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840778" y="4810243"/>
                <a:ext cx="407520" cy="32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69B044DF-BD62-4A68-AD2D-DD83D356EE1A}"/>
                  </a:ext>
                </a:extLst>
              </p14:cNvPr>
              <p14:cNvContentPartPr/>
              <p14:nvPr/>
            </p14:nvContentPartPr>
            <p14:xfrm>
              <a:off x="3459618" y="4730683"/>
              <a:ext cx="2228040" cy="32940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69B044DF-BD62-4A68-AD2D-DD83D356EE1A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3441618" y="4712683"/>
                <a:ext cx="2263680" cy="36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00A798CE-B0F7-4F6E-8EBB-08DE48DBBA59}"/>
                  </a:ext>
                </a:extLst>
              </p14:cNvPr>
              <p14:cNvContentPartPr/>
              <p14:nvPr/>
            </p14:nvContentPartPr>
            <p14:xfrm>
              <a:off x="1064898" y="5474803"/>
              <a:ext cx="341640" cy="27828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00A798CE-B0F7-4F6E-8EBB-08DE48DBBA59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46898" y="5456803"/>
                <a:ext cx="377280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0F5C0B5C-6020-4A98-9E41-B170337E1AAD}"/>
                  </a:ext>
                </a:extLst>
              </p14:cNvPr>
              <p14:cNvContentPartPr/>
              <p14:nvPr/>
            </p14:nvContentPartPr>
            <p14:xfrm>
              <a:off x="1629738" y="5603323"/>
              <a:ext cx="267120" cy="15588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0F5C0B5C-6020-4A98-9E41-B170337E1AAD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611738" y="5585323"/>
                <a:ext cx="30276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93" name="Ink 92">
                <a:extLst>
                  <a:ext uri="{FF2B5EF4-FFF2-40B4-BE49-F238E27FC236}">
                    <a16:creationId xmlns:a16="http://schemas.microsoft.com/office/drawing/2014/main" id="{AD6E33B6-DEE0-4E1C-882F-FB45ED968E1F}"/>
                  </a:ext>
                </a:extLst>
              </p14:cNvPr>
              <p14:cNvContentPartPr/>
              <p14:nvPr/>
            </p14:nvContentPartPr>
            <p14:xfrm>
              <a:off x="2233458" y="5457163"/>
              <a:ext cx="1970640" cy="312120"/>
            </p14:xfrm>
          </p:contentPart>
        </mc:Choice>
        <mc:Fallback xmlns="">
          <p:pic>
            <p:nvPicPr>
              <p:cNvPr id="93" name="Ink 92">
                <a:extLst>
                  <a:ext uri="{FF2B5EF4-FFF2-40B4-BE49-F238E27FC236}">
                    <a16:creationId xmlns:a16="http://schemas.microsoft.com/office/drawing/2014/main" id="{AD6E33B6-DEE0-4E1C-882F-FB45ED968E1F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215458" y="5439163"/>
                <a:ext cx="200628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7846D223-55DF-48D6-9E89-A32E4208C481}"/>
                  </a:ext>
                </a:extLst>
              </p14:cNvPr>
              <p14:cNvContentPartPr/>
              <p14:nvPr/>
            </p14:nvContentPartPr>
            <p14:xfrm>
              <a:off x="4428378" y="5456803"/>
              <a:ext cx="304560" cy="24624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7846D223-55DF-48D6-9E89-A32E4208C481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410378" y="5438777"/>
                <a:ext cx="340200" cy="28193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id="{948C68E5-8FFD-40B3-B5CB-A02D435709FA}"/>
                  </a:ext>
                </a:extLst>
              </p14:cNvPr>
              <p14:cNvContentPartPr/>
              <p14:nvPr/>
            </p14:nvContentPartPr>
            <p14:xfrm>
              <a:off x="4932018" y="5346283"/>
              <a:ext cx="427680" cy="360360"/>
            </p14:xfrm>
          </p:contentPart>
        </mc:Choice>
        <mc:Fallback xmlns=""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id="{948C68E5-8FFD-40B3-B5CB-A02D435709FA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914018" y="5328283"/>
                <a:ext cx="463320" cy="39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18" name="Ink 117">
                <a:extLst>
                  <a:ext uri="{FF2B5EF4-FFF2-40B4-BE49-F238E27FC236}">
                    <a16:creationId xmlns:a16="http://schemas.microsoft.com/office/drawing/2014/main" id="{A0B4174F-16FE-4048-9BB0-01CC42B44A06}"/>
                  </a:ext>
                </a:extLst>
              </p14:cNvPr>
              <p14:cNvContentPartPr/>
              <p14:nvPr/>
            </p14:nvContentPartPr>
            <p14:xfrm>
              <a:off x="5544018" y="5405683"/>
              <a:ext cx="1521720" cy="253440"/>
            </p14:xfrm>
          </p:contentPart>
        </mc:Choice>
        <mc:Fallback xmlns="">
          <p:pic>
            <p:nvPicPr>
              <p:cNvPr id="118" name="Ink 117">
                <a:extLst>
                  <a:ext uri="{FF2B5EF4-FFF2-40B4-BE49-F238E27FC236}">
                    <a16:creationId xmlns:a16="http://schemas.microsoft.com/office/drawing/2014/main" id="{A0B4174F-16FE-4048-9BB0-01CC42B44A06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526018" y="5387683"/>
                <a:ext cx="1557360" cy="28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35" name="Ink 134">
                <a:extLst>
                  <a:ext uri="{FF2B5EF4-FFF2-40B4-BE49-F238E27FC236}">
                    <a16:creationId xmlns:a16="http://schemas.microsoft.com/office/drawing/2014/main" id="{D82DDA65-6F78-4F3C-870F-6D211F7A7917}"/>
                  </a:ext>
                </a:extLst>
              </p14:cNvPr>
              <p14:cNvContentPartPr/>
              <p14:nvPr/>
            </p14:nvContentPartPr>
            <p14:xfrm>
              <a:off x="4682898" y="3027163"/>
              <a:ext cx="1701720" cy="232920"/>
            </p14:xfrm>
          </p:contentPart>
        </mc:Choice>
        <mc:Fallback xmlns="">
          <p:pic>
            <p:nvPicPr>
              <p:cNvPr id="135" name="Ink 134">
                <a:extLst>
                  <a:ext uri="{FF2B5EF4-FFF2-40B4-BE49-F238E27FC236}">
                    <a16:creationId xmlns:a16="http://schemas.microsoft.com/office/drawing/2014/main" id="{D82DDA65-6F78-4F3C-870F-6D211F7A7917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4664898" y="3009163"/>
                <a:ext cx="173736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39" name="Ink 138">
                <a:extLst>
                  <a:ext uri="{FF2B5EF4-FFF2-40B4-BE49-F238E27FC236}">
                    <a16:creationId xmlns:a16="http://schemas.microsoft.com/office/drawing/2014/main" id="{801232AB-9C98-42A7-B2EA-2C97A332D87C}"/>
                  </a:ext>
                </a:extLst>
              </p14:cNvPr>
              <p14:cNvContentPartPr/>
              <p14:nvPr/>
            </p14:nvContentPartPr>
            <p14:xfrm>
              <a:off x="6629778" y="3085123"/>
              <a:ext cx="565200" cy="182160"/>
            </p14:xfrm>
          </p:contentPart>
        </mc:Choice>
        <mc:Fallback xmlns="">
          <p:pic>
            <p:nvPicPr>
              <p:cNvPr id="139" name="Ink 138">
                <a:extLst>
                  <a:ext uri="{FF2B5EF4-FFF2-40B4-BE49-F238E27FC236}">
                    <a16:creationId xmlns:a16="http://schemas.microsoft.com/office/drawing/2014/main" id="{801232AB-9C98-42A7-B2EA-2C97A332D87C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611778" y="3067123"/>
                <a:ext cx="600840" cy="21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44" name="Ink 143">
                <a:extLst>
                  <a:ext uri="{FF2B5EF4-FFF2-40B4-BE49-F238E27FC236}">
                    <a16:creationId xmlns:a16="http://schemas.microsoft.com/office/drawing/2014/main" id="{60295B0D-4FD6-4948-8840-B663F7C5688D}"/>
                  </a:ext>
                </a:extLst>
              </p14:cNvPr>
              <p14:cNvContentPartPr/>
              <p14:nvPr/>
            </p14:nvContentPartPr>
            <p14:xfrm>
              <a:off x="5820858" y="3464203"/>
              <a:ext cx="304560" cy="189360"/>
            </p14:xfrm>
          </p:contentPart>
        </mc:Choice>
        <mc:Fallback xmlns="">
          <p:pic>
            <p:nvPicPr>
              <p:cNvPr id="144" name="Ink 143">
                <a:extLst>
                  <a:ext uri="{FF2B5EF4-FFF2-40B4-BE49-F238E27FC236}">
                    <a16:creationId xmlns:a16="http://schemas.microsoft.com/office/drawing/2014/main" id="{60295B0D-4FD6-4948-8840-B663F7C5688D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802858" y="3446203"/>
                <a:ext cx="340200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47" name="Ink 146">
                <a:extLst>
                  <a:ext uri="{FF2B5EF4-FFF2-40B4-BE49-F238E27FC236}">
                    <a16:creationId xmlns:a16="http://schemas.microsoft.com/office/drawing/2014/main" id="{3B8207E2-0F6F-49B3-A17A-5CD904B35A0C}"/>
                  </a:ext>
                </a:extLst>
              </p14:cNvPr>
              <p14:cNvContentPartPr/>
              <p14:nvPr/>
            </p14:nvContentPartPr>
            <p14:xfrm>
              <a:off x="6285618" y="3490843"/>
              <a:ext cx="383400" cy="221040"/>
            </p14:xfrm>
          </p:contentPart>
        </mc:Choice>
        <mc:Fallback xmlns="">
          <p:pic>
            <p:nvPicPr>
              <p:cNvPr id="147" name="Ink 146">
                <a:extLst>
                  <a:ext uri="{FF2B5EF4-FFF2-40B4-BE49-F238E27FC236}">
                    <a16:creationId xmlns:a16="http://schemas.microsoft.com/office/drawing/2014/main" id="{3B8207E2-0F6F-49B3-A17A-5CD904B35A0C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6267618" y="3472843"/>
                <a:ext cx="419040" cy="25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155" name="Ink 154">
                <a:extLst>
                  <a:ext uri="{FF2B5EF4-FFF2-40B4-BE49-F238E27FC236}">
                    <a16:creationId xmlns:a16="http://schemas.microsoft.com/office/drawing/2014/main" id="{5C90D19B-EB2E-40FF-AC0D-56058BDAD2F5}"/>
                  </a:ext>
                </a:extLst>
              </p14:cNvPr>
              <p14:cNvContentPartPr/>
              <p14:nvPr/>
            </p14:nvContentPartPr>
            <p14:xfrm>
              <a:off x="5628978" y="3904483"/>
              <a:ext cx="619920" cy="322560"/>
            </p14:xfrm>
          </p:contentPart>
        </mc:Choice>
        <mc:Fallback xmlns="">
          <p:pic>
            <p:nvPicPr>
              <p:cNvPr id="155" name="Ink 154">
                <a:extLst>
                  <a:ext uri="{FF2B5EF4-FFF2-40B4-BE49-F238E27FC236}">
                    <a16:creationId xmlns:a16="http://schemas.microsoft.com/office/drawing/2014/main" id="{5C90D19B-EB2E-40FF-AC0D-56058BDAD2F5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610978" y="3886483"/>
                <a:ext cx="655560" cy="35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07F40D77-C766-49CF-B11C-B088CBBADD82}"/>
                  </a:ext>
                </a:extLst>
              </p14:cNvPr>
              <p14:cNvContentPartPr/>
              <p14:nvPr/>
            </p14:nvContentPartPr>
            <p14:xfrm>
              <a:off x="6441138" y="3958483"/>
              <a:ext cx="382680" cy="182160"/>
            </p14:xfrm>
          </p:contentPart>
        </mc:Choice>
        <mc:Fallback xmlns=""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07F40D77-C766-49CF-B11C-B088CBBADD82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6423138" y="3940483"/>
                <a:ext cx="418320" cy="21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id="{0C4EAB33-9DE2-411B-A347-D3AE21520B29}"/>
                  </a:ext>
                </a:extLst>
              </p14:cNvPr>
              <p14:cNvContentPartPr/>
              <p14:nvPr/>
            </p14:nvContentPartPr>
            <p14:xfrm>
              <a:off x="5249178" y="3417043"/>
              <a:ext cx="1590840" cy="1117080"/>
            </p14:xfrm>
          </p:contentPart>
        </mc:Choice>
        <mc:Fallback xmlns=""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id="{0C4EAB33-9DE2-411B-A347-D3AE21520B29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231178" y="3399043"/>
                <a:ext cx="1626480" cy="115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167" name="Ink 166">
                <a:extLst>
                  <a:ext uri="{FF2B5EF4-FFF2-40B4-BE49-F238E27FC236}">
                    <a16:creationId xmlns:a16="http://schemas.microsoft.com/office/drawing/2014/main" id="{481EA94A-8637-4FA0-9CBC-E983A050C16E}"/>
                  </a:ext>
                </a:extLst>
              </p14:cNvPr>
              <p14:cNvContentPartPr/>
              <p14:nvPr/>
            </p14:nvContentPartPr>
            <p14:xfrm>
              <a:off x="5363298" y="3321283"/>
              <a:ext cx="2099880" cy="1162800"/>
            </p14:xfrm>
          </p:contentPart>
        </mc:Choice>
        <mc:Fallback xmlns="">
          <p:pic>
            <p:nvPicPr>
              <p:cNvPr id="167" name="Ink 166">
                <a:extLst>
                  <a:ext uri="{FF2B5EF4-FFF2-40B4-BE49-F238E27FC236}">
                    <a16:creationId xmlns:a16="http://schemas.microsoft.com/office/drawing/2014/main" id="{481EA94A-8637-4FA0-9CBC-E983A050C16E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5345298" y="3303283"/>
                <a:ext cx="2135520" cy="1198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205706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63472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Challenges in ensemble learner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598883" y="1363820"/>
            <a:ext cx="6096000" cy="607550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The critical  point of ensemble learners is that they need to be independent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b="1" dirty="0"/>
              <a:t>averaging a set of observations reduces variance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Which can be achieved by either using different subsets or different learners .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Shall see this in the next session – Bagging and Boosting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A587E428-03F9-4EFD-A892-68906FE02337}"/>
                  </a:ext>
                </a:extLst>
              </p14:cNvPr>
              <p14:cNvContentPartPr/>
              <p14:nvPr/>
            </p14:nvContentPartPr>
            <p14:xfrm>
              <a:off x="2495538" y="3234883"/>
              <a:ext cx="501480" cy="4471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A587E428-03F9-4EFD-A892-68906FE0233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77538" y="3216883"/>
                <a:ext cx="537120" cy="48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84E6D84-FACD-47CA-BB9D-B103FB3B984C}"/>
                  </a:ext>
                </a:extLst>
              </p14:cNvPr>
              <p14:cNvContentPartPr/>
              <p14:nvPr/>
            </p14:nvContentPartPr>
            <p14:xfrm>
              <a:off x="3405258" y="3046963"/>
              <a:ext cx="40320" cy="21600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84E6D84-FACD-47CA-BB9D-B103FB3B984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87258" y="3028963"/>
                <a:ext cx="75960" cy="2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6C59C56-BE66-49F9-B6B2-7DC12E3E2235}"/>
                  </a:ext>
                </a:extLst>
              </p14:cNvPr>
              <p14:cNvContentPartPr/>
              <p14:nvPr/>
            </p14:nvContentPartPr>
            <p14:xfrm>
              <a:off x="3250818" y="3413083"/>
              <a:ext cx="316440" cy="1440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6C59C56-BE66-49F9-B6B2-7DC12E3E223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32818" y="3395083"/>
                <a:ext cx="35208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8BDE55F4-1EED-4E8A-BF5A-CD2C7C915AF8}"/>
                  </a:ext>
                </a:extLst>
              </p14:cNvPr>
              <p14:cNvContentPartPr/>
              <p14:nvPr/>
            </p14:nvContentPartPr>
            <p14:xfrm>
              <a:off x="3347658" y="3655003"/>
              <a:ext cx="177480" cy="2214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8BDE55F4-1EED-4E8A-BF5A-CD2C7C915AF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29658" y="3637003"/>
                <a:ext cx="213120" cy="25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ED66BD9E-DD8B-411B-9493-3B53A145C9F5}"/>
                  </a:ext>
                </a:extLst>
              </p14:cNvPr>
              <p14:cNvContentPartPr/>
              <p14:nvPr/>
            </p14:nvContentPartPr>
            <p14:xfrm>
              <a:off x="3785418" y="3138403"/>
              <a:ext cx="61560" cy="4273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ED66BD9E-DD8B-411B-9493-3B53A145C9F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767418" y="3120403"/>
                <a:ext cx="97200" cy="46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3519913D-A6C4-400C-8D58-676E38A4A407}"/>
                  </a:ext>
                </a:extLst>
              </p14:cNvPr>
              <p14:cNvContentPartPr/>
              <p14:nvPr/>
            </p14:nvContentPartPr>
            <p14:xfrm>
              <a:off x="4084218" y="3298963"/>
              <a:ext cx="288000" cy="2865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3519913D-A6C4-400C-8D58-676E38A4A40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066218" y="3280963"/>
                <a:ext cx="323640" cy="32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6D713952-F088-4AEC-B21F-72C08CD837D9}"/>
                  </a:ext>
                </a:extLst>
              </p14:cNvPr>
              <p14:cNvContentPartPr/>
              <p14:nvPr/>
            </p14:nvContentPartPr>
            <p14:xfrm>
              <a:off x="4754178" y="3086563"/>
              <a:ext cx="125280" cy="4557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6D713952-F088-4AEC-B21F-72C08CD837D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736178" y="3068563"/>
                <a:ext cx="160920" cy="49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F29263E9-2F20-405A-8503-5CE998AD5664}"/>
                  </a:ext>
                </a:extLst>
              </p14:cNvPr>
              <p14:cNvContentPartPr/>
              <p14:nvPr/>
            </p14:nvContentPartPr>
            <p14:xfrm>
              <a:off x="4439538" y="3119323"/>
              <a:ext cx="171360" cy="1040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F29263E9-2F20-405A-8503-5CE998AD5664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421538" y="3101323"/>
                <a:ext cx="20700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9271A5DC-0328-46BC-AF3C-0C1890170433}"/>
                  </a:ext>
                </a:extLst>
              </p14:cNvPr>
              <p14:cNvContentPartPr/>
              <p14:nvPr/>
            </p14:nvContentPartPr>
            <p14:xfrm>
              <a:off x="5090058" y="3392923"/>
              <a:ext cx="146520" cy="1620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9271A5DC-0328-46BC-AF3C-0C1890170433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072058" y="3374923"/>
                <a:ext cx="18216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C95D1778-22D3-43AC-9116-4F50CF580CE6}"/>
                  </a:ext>
                </a:extLst>
              </p14:cNvPr>
              <p14:cNvContentPartPr/>
              <p14:nvPr/>
            </p14:nvContentPartPr>
            <p14:xfrm>
              <a:off x="5517738" y="3306883"/>
              <a:ext cx="390240" cy="16056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C95D1778-22D3-43AC-9116-4F50CF580CE6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499738" y="3288883"/>
                <a:ext cx="425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022E2C58-91BA-4A6C-B06C-67BEF808F587}"/>
                  </a:ext>
                </a:extLst>
              </p14:cNvPr>
              <p14:cNvContentPartPr/>
              <p14:nvPr/>
            </p14:nvContentPartPr>
            <p14:xfrm>
              <a:off x="6291018" y="3268003"/>
              <a:ext cx="672120" cy="22464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022E2C58-91BA-4A6C-B06C-67BEF808F587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273018" y="3250003"/>
                <a:ext cx="70776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AB84F185-DAD0-46AB-8743-743EB25B7010}"/>
                  </a:ext>
                </a:extLst>
              </p14:cNvPr>
              <p14:cNvContentPartPr/>
              <p14:nvPr/>
            </p14:nvContentPartPr>
            <p14:xfrm>
              <a:off x="7251498" y="3219043"/>
              <a:ext cx="648720" cy="24372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AB84F185-DAD0-46AB-8743-743EB25B7010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233498" y="3201043"/>
                <a:ext cx="684360" cy="27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5E490417-E003-4EE8-8C1B-01489AA469DB}"/>
                  </a:ext>
                </a:extLst>
              </p14:cNvPr>
              <p14:cNvContentPartPr/>
              <p14:nvPr/>
            </p14:nvContentPartPr>
            <p14:xfrm>
              <a:off x="8177418" y="3195283"/>
              <a:ext cx="1227240" cy="24192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5E490417-E003-4EE8-8C1B-01489AA469DB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8159418" y="3177283"/>
                <a:ext cx="1262880" cy="27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3D042E08-4244-4A8E-B70C-496E999A9A8C}"/>
                  </a:ext>
                </a:extLst>
              </p14:cNvPr>
              <p14:cNvContentPartPr/>
              <p14:nvPr/>
            </p14:nvContentPartPr>
            <p14:xfrm>
              <a:off x="1611738" y="3138403"/>
              <a:ext cx="1261800" cy="46224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3D042E08-4244-4A8E-B70C-496E999A9A8C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593738" y="3120403"/>
                <a:ext cx="1297440" cy="497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072124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55724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Types of Ensemble Methods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331305" y="1548259"/>
            <a:ext cx="6096000" cy="20867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Manipulate data distribution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Example: bagging, boosting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Manipulate input feature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Example: random forest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Manipulate class label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Example: error-correcting output coding</a:t>
            </a:r>
          </a:p>
        </p:txBody>
      </p:sp>
    </p:spTree>
    <p:extLst>
      <p:ext uri="{BB962C8B-B14F-4D97-AF65-F5344CB8AC3E}">
        <p14:creationId xmlns:p14="http://schemas.microsoft.com/office/powerpoint/2010/main" val="168588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DFE3490-CF8C-4FDE-9D71-2170861F2A61}"/>
              </a:ext>
            </a:extLst>
          </p:cNvPr>
          <p:cNvSpPr/>
          <p:nvPr/>
        </p:nvSpPr>
        <p:spPr>
          <a:xfrm>
            <a:off x="598883" y="184977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cs typeface="Times New Roman" panose="02020603050405020304" pitchFamily="18" charset="0"/>
              </a:rPr>
              <a:t>Machine Intelligenc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4CEFAD4-E477-4E46-B5A6-ADB26E6A2863}"/>
              </a:ext>
            </a:extLst>
          </p:cNvPr>
          <p:cNvSpPr/>
          <p:nvPr/>
        </p:nvSpPr>
        <p:spPr>
          <a:xfrm>
            <a:off x="598883" y="2888778"/>
            <a:ext cx="74972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Unit </a:t>
            </a:r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III</a:t>
            </a:r>
          </a:p>
          <a:p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Bagging</a:t>
            </a:r>
          </a:p>
          <a:p>
            <a:endParaRPr lang="en-IN" sz="3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85D8B7B-5B60-4808-A096-FB24198F96E9}"/>
              </a:ext>
            </a:extLst>
          </p:cNvPr>
          <p:cNvSpPr/>
          <p:nvPr/>
        </p:nvSpPr>
        <p:spPr>
          <a:xfrm>
            <a:off x="598883" y="548969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43662B4-0C28-4203-AEB1-4CC1644B8226}"/>
              </a:ext>
            </a:extLst>
          </p:cNvPr>
          <p:cNvSpPr/>
          <p:nvPr/>
        </p:nvSpPr>
        <p:spPr>
          <a:xfrm>
            <a:off x="598883" y="5887304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D6B6443-C2DA-47C3-A986-5EE935046CC9}"/>
              </a:ext>
            </a:extLst>
          </p:cNvPr>
          <p:cNvCxnSpPr>
            <a:cxnSpLocks/>
          </p:cNvCxnSpPr>
          <p:nvPr/>
        </p:nvCxnSpPr>
        <p:spPr>
          <a:xfrm flipV="1">
            <a:off x="0" y="2596822"/>
            <a:ext cx="7904054" cy="68537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727F4C1-5802-414C-BEF9-8F8DC7D7B6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9920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858CEE6-E44E-504F-9A4B-C2AFDBE794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ne way of having different learners to have independent errors is by splitting the data into subsets and passing them to different learners</a:t>
            </a:r>
          </a:p>
          <a:p>
            <a:r>
              <a:rPr lang="en-US" dirty="0"/>
              <a:t>But since training instances could be small we may end up with overfitting and high variance</a:t>
            </a:r>
          </a:p>
          <a:p>
            <a:r>
              <a:rPr lang="en-US" dirty="0"/>
              <a:t>Instance we would could randomly sample from the data set creating new data sets of the same size as the original or a very large fraction of the data set with replacement</a:t>
            </a:r>
          </a:p>
          <a:p>
            <a:r>
              <a:rPr lang="en-US" dirty="0"/>
              <a:t>This method is called bootstrap aggregation or bagging</a:t>
            </a:r>
          </a:p>
          <a:p>
            <a:r>
              <a:rPr lang="en-US" dirty="0"/>
              <a:t>It has been shown when we create a data set as described above we would have close to 67% of data from the original data set about 33% of original data is not selected for a sufficiently large sample size</a:t>
            </a:r>
          </a:p>
          <a:p>
            <a:endParaRPr lang="en-US" dirty="0"/>
          </a:p>
          <a:p>
            <a:r>
              <a:rPr lang="en-US" dirty="0"/>
              <a:t>P(Data not being selected) =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60FC3B9-CD74-8C4F-9561-4EAF593DD60C}"/>
              </a:ext>
            </a:extLst>
          </p:cNvPr>
          <p:cNvSpPr/>
          <p:nvPr/>
        </p:nvSpPr>
        <p:spPr>
          <a:xfrm>
            <a:off x="552019" y="355360"/>
            <a:ext cx="27345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agging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BAC5636-DD04-4DEC-B722-917657F633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17162" y="2034380"/>
            <a:ext cx="3002958" cy="232775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45DBBD2-01A0-41AA-9E77-4837D845C8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1718" y="5409953"/>
            <a:ext cx="2691671" cy="9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1242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858CEE6-E44E-504F-9A4B-C2AFDBE794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Multiple subsets are created from the original dataset, selecting observations with replacement. </a:t>
            </a:r>
          </a:p>
          <a:p>
            <a:r>
              <a:rPr lang="en-US" dirty="0"/>
              <a:t>A base model (weak model) is created on each of these subsets. </a:t>
            </a:r>
          </a:p>
          <a:p>
            <a:r>
              <a:rPr lang="en-US" dirty="0"/>
              <a:t>The models run in parallel and are independent of each other. </a:t>
            </a:r>
          </a:p>
          <a:p>
            <a:r>
              <a:rPr lang="en-US" dirty="0"/>
              <a:t>The final predictions are determined by combining the predictions from all the models. (Voting or averaging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60FC3B9-CD74-8C4F-9561-4EAF593DD60C}"/>
              </a:ext>
            </a:extLst>
          </p:cNvPr>
          <p:cNvSpPr/>
          <p:nvPr/>
        </p:nvSpPr>
        <p:spPr>
          <a:xfrm>
            <a:off x="552019" y="355360"/>
            <a:ext cx="27345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agging</a:t>
            </a:r>
          </a:p>
        </p:txBody>
      </p:sp>
    </p:spTree>
    <p:extLst>
      <p:ext uri="{BB962C8B-B14F-4D97-AF65-F5344CB8AC3E}">
        <p14:creationId xmlns:p14="http://schemas.microsoft.com/office/powerpoint/2010/main" val="2201845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16953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agging</a:t>
            </a:r>
          </a:p>
        </p:txBody>
      </p:sp>
      <p:pic>
        <p:nvPicPr>
          <p:cNvPr id="7" name="Content Placeholder 3" descr="bagging.png">
            <a:extLst>
              <a:ext uri="{FF2B5EF4-FFF2-40B4-BE49-F238E27FC236}">
                <a16:creationId xmlns:a16="http://schemas.microsoft.com/office/drawing/2014/main" id="{87A36DC3-1135-EB4D-84BA-E4D16B9739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85800" y="1503798"/>
            <a:ext cx="7772399" cy="4592202"/>
          </a:xfrm>
        </p:spPr>
      </p:pic>
    </p:spTree>
    <p:extLst>
      <p:ext uri="{BB962C8B-B14F-4D97-AF65-F5344CB8AC3E}">
        <p14:creationId xmlns:p14="http://schemas.microsoft.com/office/powerpoint/2010/main" val="36793977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858CEE6-E44E-504F-9A4B-C2AFDBE794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e can do K-fold cross validation for error calculation</a:t>
            </a:r>
          </a:p>
          <a:p>
            <a:r>
              <a:rPr lang="en-US" dirty="0"/>
              <a:t>Typically  1/3 of samples are left out in every subset.</a:t>
            </a:r>
          </a:p>
          <a:p>
            <a:r>
              <a:rPr lang="en-US" dirty="0"/>
              <a:t>These are the out of bag examples</a:t>
            </a:r>
          </a:p>
          <a:p>
            <a:r>
              <a:rPr lang="en-US" dirty="0"/>
              <a:t>All you have to do is measure the error on the unused sample in those learners that did not use them</a:t>
            </a:r>
          </a:p>
          <a:p>
            <a:r>
              <a:rPr lang="en-US" dirty="0"/>
              <a:t>The average of the error from the learners gives us the error for that sample</a:t>
            </a:r>
          </a:p>
          <a:p>
            <a:r>
              <a:rPr lang="en-IN" dirty="0"/>
              <a:t>you can </a:t>
            </a:r>
            <a:r>
              <a:rPr lang="en-US" dirty="0"/>
              <a:t>accumulate their error overall those data points that are out of bag and calculate an average</a:t>
            </a:r>
          </a:p>
          <a:p>
            <a:r>
              <a:rPr lang="en-US" dirty="0"/>
              <a:t>The error calculation is close to the leave out one approach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60FC3B9-CD74-8C4F-9561-4EAF593DD60C}"/>
              </a:ext>
            </a:extLst>
          </p:cNvPr>
          <p:cNvSpPr/>
          <p:nvPr/>
        </p:nvSpPr>
        <p:spPr>
          <a:xfrm>
            <a:off x="552018" y="355360"/>
            <a:ext cx="67631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agging Error Calculation</a:t>
            </a:r>
          </a:p>
        </p:txBody>
      </p:sp>
    </p:spTree>
    <p:extLst>
      <p:ext uri="{BB962C8B-B14F-4D97-AF65-F5344CB8AC3E}">
        <p14:creationId xmlns:p14="http://schemas.microsoft.com/office/powerpoint/2010/main" val="3671524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F0BE715-83E8-5F45-ADA5-27871EF29ACA}"/>
              </a:ext>
            </a:extLst>
          </p:cNvPr>
          <p:cNvSpPr txBox="1"/>
          <p:nvPr/>
        </p:nvSpPr>
        <p:spPr>
          <a:xfrm>
            <a:off x="318052" y="145774"/>
            <a:ext cx="70582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How many learners and Advantages</a:t>
            </a: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D2BEEE5A-C4B5-4A40-9A4C-566716A9E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/>
              <a:t>Most research has shown that about 100 learners are good enough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9AFF260-6D2D-4E1D-ACAF-B298AA34BF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701" y="2643154"/>
            <a:ext cx="3876299" cy="3004924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11DEB83B-D4F3-48D1-AF21-B8B78024D103}"/>
              </a:ext>
            </a:extLst>
          </p:cNvPr>
          <p:cNvSpPr/>
          <p:nvPr/>
        </p:nvSpPr>
        <p:spPr>
          <a:xfrm>
            <a:off x="6096000" y="2315568"/>
            <a:ext cx="5925015" cy="36933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txBody>
          <a:bodyPr wrap="square">
            <a:spAutoFit/>
          </a:bodyPr>
          <a:lstStyle/>
          <a:p>
            <a:r>
              <a:rPr lang="en-US" dirty="0">
                <a:latin typeface="CMR12"/>
              </a:rPr>
              <a:t>You can formulate these output probabilities</a:t>
            </a:r>
            <a:endParaRPr lang="en-IN" sz="2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66E2B8-A9A9-4BD6-9240-C27EB64A5D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0843" y="3400268"/>
            <a:ext cx="4384259" cy="3311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867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DFE3490-CF8C-4FDE-9D71-2170861F2A61}"/>
              </a:ext>
            </a:extLst>
          </p:cNvPr>
          <p:cNvSpPr/>
          <p:nvPr/>
        </p:nvSpPr>
        <p:spPr>
          <a:xfrm>
            <a:off x="598883" y="184977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cs typeface="Times New Roman" panose="02020603050405020304" pitchFamily="18" charset="0"/>
              </a:rPr>
              <a:t>Machine Intelligenc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4CEFAD4-E477-4E46-B5A6-ADB26E6A2863}"/>
              </a:ext>
            </a:extLst>
          </p:cNvPr>
          <p:cNvSpPr/>
          <p:nvPr/>
        </p:nvSpPr>
        <p:spPr>
          <a:xfrm>
            <a:off x="598883" y="2888778"/>
            <a:ext cx="749721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Unit </a:t>
            </a:r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III</a:t>
            </a:r>
          </a:p>
          <a:p>
            <a:r>
              <a:rPr lang="en-IN" sz="3600" b="1" dirty="0" err="1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msemble</a:t>
            </a:r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 Models and Bayesian Learning</a:t>
            </a:r>
          </a:p>
          <a:p>
            <a:endParaRPr lang="en-IN" sz="3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85D8B7B-5B60-4808-A096-FB24198F96E9}"/>
              </a:ext>
            </a:extLst>
          </p:cNvPr>
          <p:cNvSpPr/>
          <p:nvPr/>
        </p:nvSpPr>
        <p:spPr>
          <a:xfrm>
            <a:off x="598883" y="548969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43662B4-0C28-4203-AEB1-4CC1644B8226}"/>
              </a:ext>
            </a:extLst>
          </p:cNvPr>
          <p:cNvSpPr/>
          <p:nvPr/>
        </p:nvSpPr>
        <p:spPr>
          <a:xfrm>
            <a:off x="598883" y="5887304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D6B6443-C2DA-47C3-A986-5EE935046CC9}"/>
              </a:ext>
            </a:extLst>
          </p:cNvPr>
          <p:cNvCxnSpPr>
            <a:cxnSpLocks/>
          </p:cNvCxnSpPr>
          <p:nvPr/>
        </p:nvCxnSpPr>
        <p:spPr>
          <a:xfrm flipV="1">
            <a:off x="0" y="2596822"/>
            <a:ext cx="7904054" cy="68537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727F4C1-5802-414C-BEF9-8F8DC7D7B6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4267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DFE3490-CF8C-4FDE-9D71-2170861F2A61}"/>
              </a:ext>
            </a:extLst>
          </p:cNvPr>
          <p:cNvSpPr/>
          <p:nvPr/>
        </p:nvSpPr>
        <p:spPr>
          <a:xfrm>
            <a:off x="598883" y="184977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cs typeface="Times New Roman" panose="02020603050405020304" pitchFamily="18" charset="0"/>
              </a:rPr>
              <a:t>Machine Intelligenc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4CEFAD4-E477-4E46-B5A6-ADB26E6A2863}"/>
              </a:ext>
            </a:extLst>
          </p:cNvPr>
          <p:cNvSpPr/>
          <p:nvPr/>
        </p:nvSpPr>
        <p:spPr>
          <a:xfrm>
            <a:off x="598883" y="2888778"/>
            <a:ext cx="74972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Unit </a:t>
            </a:r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III</a:t>
            </a:r>
          </a:p>
          <a:p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Boosting</a:t>
            </a:r>
          </a:p>
          <a:p>
            <a:endParaRPr lang="en-IN" sz="3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85D8B7B-5B60-4808-A096-FB24198F96E9}"/>
              </a:ext>
            </a:extLst>
          </p:cNvPr>
          <p:cNvSpPr/>
          <p:nvPr/>
        </p:nvSpPr>
        <p:spPr>
          <a:xfrm>
            <a:off x="598883" y="548969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43662B4-0C28-4203-AEB1-4CC1644B8226}"/>
              </a:ext>
            </a:extLst>
          </p:cNvPr>
          <p:cNvSpPr/>
          <p:nvPr/>
        </p:nvSpPr>
        <p:spPr>
          <a:xfrm>
            <a:off x="598883" y="5887304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D6B6443-C2DA-47C3-A986-5EE935046CC9}"/>
              </a:ext>
            </a:extLst>
          </p:cNvPr>
          <p:cNvCxnSpPr>
            <a:cxnSpLocks/>
          </p:cNvCxnSpPr>
          <p:nvPr/>
        </p:nvCxnSpPr>
        <p:spPr>
          <a:xfrm flipV="1">
            <a:off x="0" y="2596822"/>
            <a:ext cx="7904054" cy="68537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727F4C1-5802-414C-BEF9-8F8DC7D7B6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6389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F0BE715-83E8-5F45-ADA5-27871EF29ACA}"/>
              </a:ext>
            </a:extLst>
          </p:cNvPr>
          <p:cNvSpPr txBox="1"/>
          <p:nvPr/>
        </p:nvSpPr>
        <p:spPr>
          <a:xfrm>
            <a:off x="463827" y="344557"/>
            <a:ext cx="40439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oosting - Preamb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410F4AC4-35F1-F04C-AA31-43CE22A738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/>
              <a:t>Let different learners have different weights ( earlier stated by accuracy or by variance)</a:t>
            </a:r>
          </a:p>
          <a:p>
            <a:r>
              <a:rPr lang="en-US" altLang="zh-CN" dirty="0"/>
              <a:t>Let each learner progressively learn from the previous learner</a:t>
            </a:r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9D97C3D-9261-4360-BDF0-3EAC9C8570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797" y="3429001"/>
            <a:ext cx="2225951" cy="156707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B1DEC2-1701-4725-B929-EEAE273354FD}"/>
              </a:ext>
            </a:extLst>
          </p:cNvPr>
          <p:cNvSpPr txBox="1"/>
          <p:nvPr/>
        </p:nvSpPr>
        <p:spPr>
          <a:xfrm>
            <a:off x="3618252" y="3091975"/>
            <a:ext cx="5154277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IN" dirty="0"/>
              <a:t>Let U be the instance space and A be the training data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Let a Hypothesis h1 misclassify the instances in yellow</a:t>
            </a:r>
          </a:p>
          <a:p>
            <a:pPr marL="342900" indent="-342900">
              <a:buFont typeface="+mj-lt"/>
              <a:buAutoNum type="arabicPeriod"/>
            </a:pPr>
            <a:endParaRPr lang="en-IN" dirty="0"/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By learning progressively I mean the 2</a:t>
            </a:r>
            <a:r>
              <a:rPr lang="en-IN" baseline="30000" dirty="0"/>
              <a:t>nd</a:t>
            </a:r>
            <a:r>
              <a:rPr lang="en-IN" dirty="0"/>
              <a:t> learner h2 is told make other errors but ensure that the h1 misclassified instances are learnt correctly</a:t>
            </a:r>
          </a:p>
          <a:p>
            <a:pPr marL="342900" indent="-342900">
              <a:buFont typeface="+mj-lt"/>
              <a:buAutoNum type="arabicPeriod"/>
            </a:pPr>
            <a:endParaRPr lang="en-IN" dirty="0"/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By giving higher weights to those sample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Ensure the weights of the samples that were got right reduced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Make sure the sum of all weights add up to 1</a:t>
            </a:r>
          </a:p>
        </p:txBody>
      </p:sp>
    </p:spTree>
    <p:extLst>
      <p:ext uri="{BB962C8B-B14F-4D97-AF65-F5344CB8AC3E}">
        <p14:creationId xmlns:p14="http://schemas.microsoft.com/office/powerpoint/2010/main" val="378948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224D766-4BE3-0C49-9A05-69DBCF9B2B12}"/>
              </a:ext>
            </a:extLst>
          </p:cNvPr>
          <p:cNvSpPr/>
          <p:nvPr/>
        </p:nvSpPr>
        <p:spPr>
          <a:xfrm>
            <a:off x="411499" y="328856"/>
            <a:ext cx="39810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oosting vs Bagging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F509943-33B1-0448-9D87-B4044B1F5B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/>
              <a:t>In the case of Bagging, any element has the same probability to appear in a new data set. </a:t>
            </a:r>
          </a:p>
          <a:p>
            <a:endParaRPr lang="en-US" dirty="0"/>
          </a:p>
          <a:p>
            <a:r>
              <a:rPr lang="en-US" dirty="0"/>
              <a:t>However, for Boosting the observations are weighted and therefore some of them will take part in the new sets more often.</a:t>
            </a:r>
          </a:p>
          <a:p>
            <a:endParaRPr lang="en-US" dirty="0"/>
          </a:p>
          <a:p>
            <a:r>
              <a:rPr lang="en-US" dirty="0"/>
              <a:t>One of the most popular Boosting techniques is the “</a:t>
            </a:r>
            <a:r>
              <a:rPr lang="en-US" dirty="0" err="1"/>
              <a:t>Adaboost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122674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224D766-4BE3-0C49-9A05-69DBCF9B2B12}"/>
              </a:ext>
            </a:extLst>
          </p:cNvPr>
          <p:cNvSpPr/>
          <p:nvPr/>
        </p:nvSpPr>
        <p:spPr>
          <a:xfrm>
            <a:off x="411499" y="328856"/>
            <a:ext cx="3798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oosting Overview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F509943-33B1-0448-9D87-B4044B1F5B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Most example on boosting use a weak learner called a decision stump</a:t>
            </a:r>
          </a:p>
          <a:p>
            <a:r>
              <a:rPr lang="en-US" dirty="0"/>
              <a:t>This has one node and based on the value does a binary split</a:t>
            </a:r>
          </a:p>
          <a:p>
            <a:r>
              <a:rPr lang="en-US" dirty="0"/>
              <a:t>Boosting approach instead </a:t>
            </a:r>
            <a:r>
              <a:rPr lang="en-US" i="1" dirty="0"/>
              <a:t>learns slowly and incrementally</a:t>
            </a:r>
            <a:endParaRPr lang="en-US" dirty="0"/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38AF890-A59E-4297-8689-BB96016269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374" y="4306957"/>
            <a:ext cx="4532243" cy="2222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38296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224D766-4BE3-0C49-9A05-69DBCF9B2B12}"/>
              </a:ext>
            </a:extLst>
          </p:cNvPr>
          <p:cNvSpPr/>
          <p:nvPr/>
        </p:nvSpPr>
        <p:spPr>
          <a:xfrm>
            <a:off x="411499" y="328856"/>
            <a:ext cx="3798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oosting Overview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F509943-33B1-0448-9D87-B4044B1F5B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39952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ost example on boosting use a weak learner called a decision stump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42A771C-71C2-4B9B-A909-1647856571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463" y="3617843"/>
            <a:ext cx="4911737" cy="27833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D0D559B-EE5C-4AE7-9F02-F6AA2D579F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199" y="4731026"/>
            <a:ext cx="1749287" cy="1550503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19D89FF-EF2F-478D-A47B-0E4B2274B2BE}"/>
              </a:ext>
            </a:extLst>
          </p:cNvPr>
          <p:cNvSpPr/>
          <p:nvPr/>
        </p:nvSpPr>
        <p:spPr>
          <a:xfrm>
            <a:off x="5528897" y="2237741"/>
            <a:ext cx="62912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se red crosses on the right are basically mis-classif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djust the weights of those poin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Further classify after assigning weigh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Ensure the weights of the samples that were got right reduc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the classier </a:t>
            </a:r>
            <a:r>
              <a:rPr lang="en-US" dirty="0"/>
              <a:t>that you use in the end is basically the summation of all the individual </a:t>
            </a:r>
            <a:r>
              <a:rPr lang="en-IN" dirty="0"/>
              <a:t>classifiers</a:t>
            </a:r>
          </a:p>
        </p:txBody>
      </p:sp>
    </p:spTree>
    <p:extLst>
      <p:ext uri="{BB962C8B-B14F-4D97-AF65-F5344CB8AC3E}">
        <p14:creationId xmlns:p14="http://schemas.microsoft.com/office/powerpoint/2010/main" val="2491263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224D766-4BE3-0C49-9A05-69DBCF9B2B12}"/>
              </a:ext>
            </a:extLst>
          </p:cNvPr>
          <p:cNvSpPr/>
          <p:nvPr/>
        </p:nvSpPr>
        <p:spPr>
          <a:xfrm>
            <a:off x="411499" y="328856"/>
            <a:ext cx="3798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Boosting Overview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F509943-33B1-0448-9D87-B4044B1F5B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41709"/>
          </a:xfrm>
        </p:spPr>
        <p:txBody>
          <a:bodyPr>
            <a:normAutofit fontScale="25000" lnSpcReduction="20000"/>
          </a:bodyPr>
          <a:lstStyle/>
          <a:p>
            <a:r>
              <a:rPr lang="en-US" sz="11200" dirty="0"/>
              <a:t>There is chance to overfit</a:t>
            </a:r>
          </a:p>
          <a:p>
            <a:r>
              <a:rPr lang="en-US" sz="11200" dirty="0"/>
              <a:t>have a weighting factor here </a:t>
            </a:r>
            <a:r>
              <a:rPr lang="en-US" sz="11200" dirty="0">
                <a:latin typeface="Symbol" panose="05050102010706020507" pitchFamily="18" charset="2"/>
              </a:rPr>
              <a:t>a. </a:t>
            </a:r>
            <a:r>
              <a:rPr lang="en-US" sz="11200" dirty="0"/>
              <a:t>Have </a:t>
            </a:r>
            <a:r>
              <a:rPr lang="en-US" sz="11200" dirty="0">
                <a:latin typeface="Symbol" panose="05050102010706020507" pitchFamily="18" charset="2"/>
              </a:rPr>
              <a:t>a1, a2 </a:t>
            </a:r>
            <a:r>
              <a:rPr lang="en-US" sz="11200" dirty="0"/>
              <a:t>and</a:t>
            </a:r>
            <a:r>
              <a:rPr lang="en-US" sz="11200" dirty="0">
                <a:latin typeface="Symbol" panose="05050102010706020507" pitchFamily="18" charset="2"/>
              </a:rPr>
              <a:t> a</a:t>
            </a:r>
            <a:r>
              <a:rPr lang="en-US" sz="11200" dirty="0"/>
              <a:t>3 for each of the learners to get your final decision boundary</a:t>
            </a:r>
          </a:p>
          <a:p>
            <a:r>
              <a:rPr lang="en-US" sz="11200" dirty="0"/>
              <a:t>These weights have some mechanism that we will see shortly which is dependent on number of errors made</a:t>
            </a:r>
          </a:p>
          <a:p>
            <a:r>
              <a:rPr lang="en-US" sz="11200" dirty="0"/>
              <a:t>Some learners are better than others so give them higher weights</a:t>
            </a:r>
          </a:p>
          <a:p>
            <a:endParaRPr lang="en-US" sz="112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117F068-8D90-4870-8A0C-1E05FF85D6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23" y="4432185"/>
            <a:ext cx="3029377" cy="17044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58BAD06-9A31-4000-AFF4-085B3432AB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4765" y="4701040"/>
            <a:ext cx="814349" cy="673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3595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4FD96A8-0571-4828-AA94-7DB93A4857C5}"/>
              </a:ext>
            </a:extLst>
          </p:cNvPr>
          <p:cNvCxnSpPr>
            <a:cxnSpLocks/>
          </p:cNvCxnSpPr>
          <p:nvPr/>
        </p:nvCxnSpPr>
        <p:spPr>
          <a:xfrm flipV="1">
            <a:off x="4287946" y="2887307"/>
            <a:ext cx="4581449" cy="1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2465F97-45E8-4475-81F0-E171C116B224}"/>
              </a:ext>
            </a:extLst>
          </p:cNvPr>
          <p:cNvSpPr/>
          <p:nvPr/>
        </p:nvSpPr>
        <p:spPr>
          <a:xfrm>
            <a:off x="4287946" y="324914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2AC1A6C-10C2-4695-9224-09DA1B0D5932}"/>
              </a:ext>
            </a:extLst>
          </p:cNvPr>
          <p:cNvSpPr/>
          <p:nvPr/>
        </p:nvSpPr>
        <p:spPr>
          <a:xfrm>
            <a:off x="4287946" y="3646749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 &amp; Engineering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ADD599C-3DA0-4168-B5D7-CBDB66079CEF}"/>
              </a:ext>
            </a:extLst>
          </p:cNvPr>
          <p:cNvSpPr/>
          <p:nvPr/>
        </p:nvSpPr>
        <p:spPr>
          <a:xfrm>
            <a:off x="4300315" y="404973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ks@pes.edu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DD8DCC0-549E-48DB-8CCA-E3FF8FBDEBF0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895392A-2454-40A6-9F7C-BC20D3A463EB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C7604FF-DE88-44B6-A0D9-723028500B8B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35F4DC18-13F2-43D2-9B15-157998AF1875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34375A76-1BF8-4628-B0FE-78E1BEB569B2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3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DBF62E6F-20D6-4DF2-A881-ECD3EEB1A24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752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A6945700-3E62-4469-A35D-2B3AE23A08DF}"/>
              </a:ext>
            </a:extLst>
          </p:cNvPr>
          <p:cNvSpPr/>
          <p:nvPr/>
        </p:nvSpPr>
        <p:spPr>
          <a:xfrm>
            <a:off x="4287946" y="2068426"/>
            <a:ext cx="7497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rgbClr val="DFA2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IN" sz="3000" b="1" dirty="0">
                <a:solidFill>
                  <a:srgbClr val="DFA2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K YOU</a:t>
            </a:r>
          </a:p>
        </p:txBody>
      </p:sp>
    </p:spTree>
    <p:extLst>
      <p:ext uri="{BB962C8B-B14F-4D97-AF65-F5344CB8AC3E}">
        <p14:creationId xmlns:p14="http://schemas.microsoft.com/office/powerpoint/2010/main" val="10066632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4781916" y="1688267"/>
            <a:ext cx="7497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MACHINE </a:t>
            </a:r>
          </a:p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</a:rPr>
              <a:t>INTELLIGENC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781916" y="2841955"/>
            <a:ext cx="7497214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3600" b="1" dirty="0">
                <a:solidFill>
                  <a:schemeClr val="accent1">
                    <a:lumMod val="75000"/>
                  </a:schemeClr>
                </a:solidFill>
              </a:rPr>
              <a:t>AdaBoos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781916" y="4415503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K.S.Srinivas</a:t>
            </a:r>
            <a:endParaRPr lang="en-IN" sz="2400" b="1" dirty="0"/>
          </a:p>
        </p:txBody>
      </p:sp>
      <p:sp>
        <p:nvSpPr>
          <p:cNvPr id="15" name="Rectangle 14"/>
          <p:cNvSpPr/>
          <p:nvPr/>
        </p:nvSpPr>
        <p:spPr>
          <a:xfrm>
            <a:off x="4781916" y="4813108"/>
            <a:ext cx="74972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partment of Computer Science</a:t>
            </a:r>
          </a:p>
          <a:p>
            <a:r>
              <a:rPr lang="en-US" sz="2400" dirty="0"/>
              <a:t> and Engineering</a:t>
            </a:r>
            <a:endParaRPr lang="en-IN" sz="24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24" name="Rectangle 23"/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/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1" name="Straight Connector 10"/>
          <p:cNvCxnSpPr/>
          <p:nvPr/>
        </p:nvCxnSpPr>
        <p:spPr>
          <a:xfrm flipV="1">
            <a:off x="4781916" y="4112436"/>
            <a:ext cx="4581449" cy="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close up of a logo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722" y="1606241"/>
            <a:ext cx="2369218" cy="3550188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 rot="10800000">
            <a:off x="10855702" y="266068"/>
            <a:ext cx="1066895" cy="1078155"/>
            <a:chOff x="313844" y="5489699"/>
            <a:chExt cx="1066895" cy="1078155"/>
          </a:xfrm>
          <a:solidFill>
            <a:schemeClr val="accent2">
              <a:lumMod val="75000"/>
            </a:schemeClr>
          </a:solidFill>
        </p:grpSpPr>
        <p:sp>
          <p:nvSpPr>
            <p:cNvPr id="17" name="Rectangle 16"/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8" name="Rectangle 17"/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41632469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DFE3490-CF8C-4FDE-9D71-2170861F2A61}"/>
              </a:ext>
            </a:extLst>
          </p:cNvPr>
          <p:cNvSpPr/>
          <p:nvPr/>
        </p:nvSpPr>
        <p:spPr>
          <a:xfrm>
            <a:off x="598883" y="1849772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>
                <a:cs typeface="Times New Roman" panose="02020603050405020304" pitchFamily="18" charset="0"/>
              </a:rPr>
              <a:t>Machine Intelligenc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4CEFAD4-E477-4E46-B5A6-ADB26E6A2863}"/>
              </a:ext>
            </a:extLst>
          </p:cNvPr>
          <p:cNvSpPr/>
          <p:nvPr/>
        </p:nvSpPr>
        <p:spPr>
          <a:xfrm>
            <a:off x="598883" y="2888778"/>
            <a:ext cx="7497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3600" b="1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aBoost</a:t>
            </a:r>
          </a:p>
          <a:p>
            <a:endParaRPr lang="en-IN" sz="3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85D8B7B-5B60-4808-A096-FB24198F96E9}"/>
              </a:ext>
            </a:extLst>
          </p:cNvPr>
          <p:cNvSpPr/>
          <p:nvPr/>
        </p:nvSpPr>
        <p:spPr>
          <a:xfrm>
            <a:off x="598883" y="5489699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43662B4-0C28-4203-AEB1-4CC1644B8226}"/>
              </a:ext>
            </a:extLst>
          </p:cNvPr>
          <p:cNvSpPr/>
          <p:nvPr/>
        </p:nvSpPr>
        <p:spPr>
          <a:xfrm>
            <a:off x="598883" y="5887304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7008925-27BE-4F37-8F3C-D51A4CE1017D}"/>
              </a:ext>
            </a:extLst>
          </p:cNvPr>
          <p:cNvGrpSpPr/>
          <p:nvPr/>
        </p:nvGrpSpPr>
        <p:grpSpPr>
          <a:xfrm>
            <a:off x="313844" y="5489699"/>
            <a:ext cx="1066895" cy="1078155"/>
            <a:chOff x="313844" y="5489699"/>
            <a:chExt cx="1066895" cy="1078155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05F1195-3C1E-433F-AC45-B08B7F507642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4DA4F79B-7A52-499C-A65E-A51F3EDF5C3E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D6B6443-C2DA-47C3-A986-5EE935046CC9}"/>
              </a:ext>
            </a:extLst>
          </p:cNvPr>
          <p:cNvCxnSpPr>
            <a:cxnSpLocks/>
          </p:cNvCxnSpPr>
          <p:nvPr/>
        </p:nvCxnSpPr>
        <p:spPr>
          <a:xfrm flipV="1">
            <a:off x="0" y="2596822"/>
            <a:ext cx="7904054" cy="68537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727F4C1-5802-414C-BEF9-8F8DC7D7B6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8682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361255" y="315604"/>
            <a:ext cx="51971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r>
              <a:rPr lang="en-US" sz="3600" b="1" dirty="0">
                <a:solidFill>
                  <a:srgbClr val="7030A0"/>
                </a:solidFill>
              </a:rPr>
              <a:t> – The Algorithm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CF1A9D0-ABC9-4F9E-A38A-A3394F4C14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6153" y="1457910"/>
            <a:ext cx="7933290" cy="498264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C345B8-1BB4-4A44-AA06-0BEF79A771A9}"/>
              </a:ext>
            </a:extLst>
          </p:cNvPr>
          <p:cNvSpPr txBox="1"/>
          <p:nvPr/>
        </p:nvSpPr>
        <p:spPr>
          <a:xfrm>
            <a:off x="901148" y="6542396"/>
            <a:ext cx="77922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400" dirty="0"/>
              <a:t>Source: Peter </a:t>
            </a:r>
            <a:r>
              <a:rPr lang="en-IN" sz="1400" dirty="0" err="1"/>
              <a:t>Flach</a:t>
            </a:r>
            <a:r>
              <a:rPr lang="en-IN" sz="1400" dirty="0"/>
              <a:t> – Machine Learning – The art and science of algorithms that make sense of data</a:t>
            </a:r>
          </a:p>
        </p:txBody>
      </p:sp>
    </p:spTree>
    <p:extLst>
      <p:ext uri="{BB962C8B-B14F-4D97-AF65-F5344CB8AC3E}">
        <p14:creationId xmlns:p14="http://schemas.microsoft.com/office/powerpoint/2010/main" val="30894130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2790C7-2EA0-F14D-BD56-7A1EEF1F0D3F}"/>
              </a:ext>
            </a:extLst>
          </p:cNvPr>
          <p:cNvSpPr/>
          <p:nvPr/>
        </p:nvSpPr>
        <p:spPr>
          <a:xfrm>
            <a:off x="313243" y="329684"/>
            <a:ext cx="37257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7030A0"/>
                </a:solidFill>
              </a:rPr>
              <a:t>Ensemble Learning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BE0972E-B60E-1B46-8C5B-59B76C01C8D7}"/>
              </a:ext>
            </a:extLst>
          </p:cNvPr>
          <p:cNvSpPr/>
          <p:nvPr/>
        </p:nvSpPr>
        <p:spPr>
          <a:xfrm>
            <a:off x="399393" y="1488767"/>
            <a:ext cx="7609490" cy="30469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sz="2400" dirty="0"/>
              <a:t>An ensemble method is a </a:t>
            </a:r>
          </a:p>
          <a:p>
            <a:pPr algn="just"/>
            <a:endParaRPr lang="en-US" sz="24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technique that combines the predictions from multiple machine learning algorithms together </a:t>
            </a:r>
          </a:p>
          <a:p>
            <a:pPr lvl="1" algn="just"/>
            <a:endParaRPr lang="en-US" sz="24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to make more accurate predictions than any individual model.</a:t>
            </a:r>
          </a:p>
          <a:p>
            <a:pPr algn="just"/>
            <a:r>
              <a:rPr lang="en-US" sz="2400" dirty="0"/>
              <a:t>The learners that we use are usually </a:t>
            </a:r>
            <a:r>
              <a:rPr lang="en-US" sz="2400" b="1" u="sng" dirty="0"/>
              <a:t>weak learner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717BD73-AC1D-4605-A979-75037CEFBE44}"/>
              </a:ext>
            </a:extLst>
          </p:cNvPr>
          <p:cNvSpPr txBox="1"/>
          <p:nvPr/>
        </p:nvSpPr>
        <p:spPr>
          <a:xfrm>
            <a:off x="399393" y="4549676"/>
            <a:ext cx="7609490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y are among the most powerful techniques in machine learning, often outperforming other methods.</a:t>
            </a:r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is comes at the cost of increased algorithmic </a:t>
            </a:r>
            <a:r>
              <a:rPr lang="en-IN" sz="2400" dirty="0"/>
              <a:t>and model complexity</a:t>
            </a:r>
          </a:p>
        </p:txBody>
      </p:sp>
    </p:spTree>
    <p:extLst>
      <p:ext uri="{BB962C8B-B14F-4D97-AF65-F5344CB8AC3E}">
        <p14:creationId xmlns:p14="http://schemas.microsoft.com/office/powerpoint/2010/main" val="795967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AF169031-0895-2742-851F-7ECB520DA7D7}"/>
              </a:ext>
            </a:extLst>
          </p:cNvPr>
          <p:cNvSpPr/>
          <p:nvPr/>
        </p:nvSpPr>
        <p:spPr>
          <a:xfrm>
            <a:off x="5167827" y="5689719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D38179-4ECD-0D4C-90E8-536446D5AF72}"/>
              </a:ext>
            </a:extLst>
          </p:cNvPr>
          <p:cNvSpPr/>
          <p:nvPr/>
        </p:nvSpPr>
        <p:spPr>
          <a:xfrm>
            <a:off x="344557" y="342108"/>
            <a:ext cx="71177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Schematic illustration of Boosting</a:t>
            </a:r>
          </a:p>
        </p:txBody>
      </p:sp>
      <p:pic>
        <p:nvPicPr>
          <p:cNvPr id="10" name="Picture 4" descr="Figure14">
            <a:extLst>
              <a:ext uri="{FF2B5EF4-FFF2-40B4-BE49-F238E27FC236}">
                <a16:creationId xmlns:a16="http://schemas.microsoft.com/office/drawing/2014/main" id="{2A6FDFA0-5EA0-4D4B-9C1C-EC916D3AB78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193585" y="1524000"/>
            <a:ext cx="7112215" cy="4648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92656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806387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r>
              <a:rPr lang="en-US" sz="3600" b="1" dirty="0">
                <a:solidFill>
                  <a:srgbClr val="7030A0"/>
                </a:solidFill>
              </a:rPr>
              <a:t> – Broken down in simple term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0" y="1434188"/>
            <a:ext cx="864041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There is only 1 Data set being us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Initialize each of the instances to the same normalized weight  </a:t>
            </a:r>
            <a:r>
              <a:rPr lang="en-US" altLang="zh-CN" sz="2400" dirty="0" err="1"/>
              <a:t>i.e</a:t>
            </a:r>
            <a:r>
              <a:rPr lang="en-US" altLang="zh-CN" sz="2400" dirty="0"/>
              <a:t> w = 1/N , N= number of instan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Choose the learner with the highest accuracy as your start learner say h1(x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Run the algorithm and collect the error rate = % of misclassified examp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Ensure that h2(x) does not classify the misclassified points of h1(x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This perforce means that h2(x) runs after h1(x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Continue and perform h3(x) making sure that it does get h2(x) </a:t>
            </a:r>
            <a:r>
              <a:rPr lang="en-US" altLang="zh-CN" sz="2400"/>
              <a:t>errors right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Finally take a vote of all the hypothesis (</a:t>
            </a:r>
            <a:r>
              <a:rPr lang="en-US" altLang="zh-CN" sz="2400" dirty="0" err="1"/>
              <a:t>offcourse</a:t>
            </a:r>
            <a:r>
              <a:rPr lang="en-US" altLang="zh-CN" sz="2400" dirty="0"/>
              <a:t> weighted) and state the hypothesi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There are 2 weights – instance weights and hypothesis weigh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074570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1" y="1434188"/>
            <a:ext cx="71959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So lets walk thru the algorithm with all its gory details </a:t>
            </a:r>
            <a:r>
              <a:rPr lang="en-US" altLang="zh-CN" sz="2400" dirty="0">
                <a:sym typeface="Wingdings" panose="05000000000000000000" pitchFamily="2" charset="2"/>
              </a:rPr>
              <a:t>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Get your instance set that you will use for training</a:t>
            </a:r>
            <a:endParaRPr lang="en-US" altLang="zh-CN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8C4B589-5FBE-43B8-A29A-8E8589F699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1392" y="2634517"/>
            <a:ext cx="6824870" cy="3647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0728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1" y="1434188"/>
            <a:ext cx="71959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1</a:t>
            </a:r>
            <a:r>
              <a:rPr lang="en-US" altLang="zh-CN" sz="2400" baseline="30000" dirty="0">
                <a:sym typeface="Wingdings" panose="05000000000000000000" pitchFamily="2" charset="2"/>
              </a:rPr>
              <a:t>st</a:t>
            </a:r>
            <a:r>
              <a:rPr lang="en-US" altLang="zh-CN" sz="2400" dirty="0">
                <a:sym typeface="Wingdings" panose="05000000000000000000" pitchFamily="2" charset="2"/>
              </a:rPr>
              <a:t> weight – instance weigh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When we start the algorithm  have the same weigh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So assign weights as 1/N = 1/10 (ten sampl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Since we are using a binary classifier convert true +1 and false to -1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9C43375-A129-4599-AEBB-3752A412B9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1392" y="3484821"/>
            <a:ext cx="6546574" cy="2903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0813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1" y="1434188"/>
            <a:ext cx="719593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Create many decision stumps such as if x1 &lt; 2.1  it to be +1 and X1&gt;= 2.1 as -1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You can create many such stumps and choose the one with the lowest error rat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Assume that the decision stump above is the best one (Not true ) but for this example lets just assu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Lets make a prediction and calculate the error rate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6B2E58B-9D00-4E04-A4F4-0C7EDB981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366" y="3429000"/>
            <a:ext cx="7765773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4308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378B7CA-4B3A-3A4E-BA63-774DBEEFA369}"/>
              </a:ext>
            </a:extLst>
          </p:cNvPr>
          <p:cNvSpPr/>
          <p:nvPr/>
        </p:nvSpPr>
        <p:spPr>
          <a:xfrm>
            <a:off x="467273" y="38186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20AF1E7-DED5-3C46-A28D-2DE34BE648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7931" y="1355034"/>
            <a:ext cx="8229600" cy="5410200"/>
          </a:xfrm>
        </p:spPr>
        <p:txBody>
          <a:bodyPr>
            <a:normAutofit/>
          </a:bodyPr>
          <a:lstStyle/>
          <a:p>
            <a:r>
              <a:rPr lang="en-US" dirty="0"/>
              <a:t>Evaluate the error for the </a:t>
            </a:r>
            <a:r>
              <a:rPr lang="en-US" dirty="0" err="1"/>
              <a:t>m</a:t>
            </a:r>
            <a:r>
              <a:rPr lang="en-US" baseline="30000" dirty="0" err="1"/>
              <a:t>th</a:t>
            </a:r>
            <a:r>
              <a:rPr lang="en-US" dirty="0"/>
              <a:t> classifier. Here </a:t>
            </a:r>
            <a:r>
              <a:rPr lang="en-US" dirty="0" err="1"/>
              <a:t>w</a:t>
            </a:r>
            <a:r>
              <a:rPr lang="en-US" baseline="-25000" dirty="0" err="1"/>
              <a:t>n</a:t>
            </a:r>
            <a:r>
              <a:rPr lang="en-US" baseline="30000" dirty="0"/>
              <a:t>( m)</a:t>
            </a:r>
            <a:r>
              <a:rPr lang="en-US" dirty="0"/>
              <a:t> is the weight of the n</a:t>
            </a:r>
            <a:r>
              <a:rPr lang="en-US" baseline="30000" dirty="0"/>
              <a:t>th</a:t>
            </a:r>
            <a:r>
              <a:rPr lang="en-US" dirty="0"/>
              <a:t> data instance in the </a:t>
            </a:r>
            <a:r>
              <a:rPr lang="en-US" dirty="0" err="1"/>
              <a:t>m</a:t>
            </a:r>
            <a:r>
              <a:rPr lang="en-US" baseline="30000" dirty="0" err="1"/>
              <a:t>th</a:t>
            </a:r>
            <a:r>
              <a:rPr lang="en-US" dirty="0"/>
              <a:t> iteration. The Identity function:</a:t>
            </a:r>
          </a:p>
          <a:p>
            <a:pPr>
              <a:buNone/>
            </a:pPr>
            <a:r>
              <a:rPr lang="en-US" dirty="0"/>
              <a:t>     </a:t>
            </a:r>
            <a:r>
              <a:rPr lang="en-US" b="1" i="1" dirty="0"/>
              <a:t>I(</a:t>
            </a:r>
            <a:r>
              <a:rPr lang="en-US" b="1" i="1" dirty="0" err="1"/>
              <a:t>a,b</a:t>
            </a:r>
            <a:r>
              <a:rPr lang="en-US" b="1" i="1" dirty="0"/>
              <a:t>) = 1 if a != b and = 0 otherwise.</a:t>
            </a:r>
          </a:p>
          <a:p>
            <a:endParaRPr lang="en-US" baseline="300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n evaluate the value of the classifier using: </a:t>
            </a:r>
          </a:p>
          <a:p>
            <a:r>
              <a:rPr lang="en-US" sz="3600" b="1" i="1" dirty="0" err="1"/>
              <a:t>α</a:t>
            </a:r>
            <a:r>
              <a:rPr lang="en-US" sz="3600" b="1" i="1" baseline="-25000" dirty="0" err="1"/>
              <a:t>m</a:t>
            </a:r>
            <a:r>
              <a:rPr lang="en-US" sz="3600" b="1" i="1" dirty="0"/>
              <a:t>  = ½ * </a:t>
            </a:r>
            <a:r>
              <a:rPr lang="en-US" sz="3600" b="1" i="1" dirty="0" err="1"/>
              <a:t>ln</a:t>
            </a:r>
            <a:r>
              <a:rPr lang="en-US" sz="3600" b="1" i="1" dirty="0"/>
              <a:t>{ (1 – </a:t>
            </a:r>
            <a:r>
              <a:rPr lang="el-GR" sz="3600" b="1" i="1" dirty="0"/>
              <a:t>ε</a:t>
            </a:r>
            <a:r>
              <a:rPr lang="en-US" sz="3600" b="1" i="1" baseline="-25000" dirty="0"/>
              <a:t>m</a:t>
            </a:r>
            <a:r>
              <a:rPr lang="en-US" sz="3600" b="1" i="1" dirty="0"/>
              <a:t>)/</a:t>
            </a:r>
            <a:r>
              <a:rPr lang="en-US" sz="3600" b="1" i="1" dirty="0" err="1"/>
              <a:t>ε</a:t>
            </a:r>
            <a:r>
              <a:rPr lang="en-US" sz="3600" b="1" i="1" baseline="-25000" dirty="0" err="1"/>
              <a:t>m</a:t>
            </a:r>
            <a:r>
              <a:rPr lang="en-US" sz="3600" b="1" i="1" dirty="0"/>
              <a:t>}</a:t>
            </a:r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AD7448FF-3342-AA47-AA20-EE80DCF92F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949342"/>
              </p:ext>
            </p:extLst>
          </p:nvPr>
        </p:nvGraphicFramePr>
        <p:xfrm>
          <a:off x="1785731" y="3336234"/>
          <a:ext cx="4727152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4" imgW="1650960" imgH="838080" progId="">
                  <p:embed/>
                </p:oleObj>
              </mc:Choice>
              <mc:Fallback>
                <p:oleObj name="Equation" r:id="rId4" imgW="1650960" imgH="838080" progId="">
                  <p:embed/>
                  <p:pic>
                    <p:nvPicPr>
                      <p:cNvPr id="20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731" y="3336234"/>
                        <a:ext cx="4727152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36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1" y="1434188"/>
            <a:ext cx="719593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um of weight times loss column stores the total err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t is 0.3 in this cas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IN" dirty="0"/>
              <a:t>Compute the Stump weight . I will not prove it but the alpha is got by taking a partial derivative of the error with respect to error 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N" altLang="zh-CN" dirty="0"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N" altLang="zh-CN" dirty="0"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N" altLang="zh-CN" dirty="0"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IN" altLang="zh-CN" dirty="0">
              <a:sym typeface="Wingdings" panose="05000000000000000000" pitchFamily="2" charset="2"/>
            </a:endParaRPr>
          </a:p>
          <a:p>
            <a:r>
              <a:rPr lang="en-IN" dirty="0"/>
              <a:t>alpha = ln[(1-epsilon)/epsilon] / 2 = ln[(1 – 0.3)/0.3] / 2</a:t>
            </a:r>
          </a:p>
          <a:p>
            <a:r>
              <a:rPr lang="en-IN" dirty="0"/>
              <a:t>alpha = 0.4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Remember our final H(x) is a weighted sum of individual hypothe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ym typeface="Wingdings" panose="05000000000000000000" pitchFamily="2" charset="2"/>
              </a:rPr>
              <a:t>So alpha 1 is 0.42 for our first decision stump</a:t>
            </a:r>
          </a:p>
          <a:p>
            <a:endParaRPr lang="en-US" altLang="zh-CN" dirty="0">
              <a:sym typeface="Wingdings" panose="05000000000000000000" pitchFamily="2" charset="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EF004F0-1F62-4223-BF3C-9F63114146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1274" y="2634516"/>
            <a:ext cx="3124200" cy="7944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796394-F95B-4D85-B8F6-9122AEAB33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0574" y="5022579"/>
            <a:ext cx="6705600" cy="944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5939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A5D39CC-E337-8E47-A360-8974473ECA2D}"/>
              </a:ext>
            </a:extLst>
          </p:cNvPr>
          <p:cNvSpPr/>
          <p:nvPr/>
        </p:nvSpPr>
        <p:spPr>
          <a:xfrm>
            <a:off x="490331" y="1434188"/>
            <a:ext cx="719593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The other main </a:t>
            </a:r>
            <a:r>
              <a:rPr lang="en-US" altLang="zh-CN" sz="2400" dirty="0" err="1">
                <a:sym typeface="Wingdings" panose="05000000000000000000" pitchFamily="2" charset="2"/>
              </a:rPr>
              <a:t>funda</a:t>
            </a:r>
            <a:r>
              <a:rPr lang="en-US" altLang="zh-CN" sz="2400" dirty="0">
                <a:sym typeface="Wingdings" panose="05000000000000000000" pitchFamily="2" charset="2"/>
              </a:rPr>
              <a:t> in </a:t>
            </a:r>
            <a:r>
              <a:rPr lang="en-US" altLang="zh-CN" sz="2400" dirty="0" err="1">
                <a:sym typeface="Wingdings" panose="05000000000000000000" pitchFamily="2" charset="2"/>
              </a:rPr>
              <a:t>adaboost</a:t>
            </a:r>
            <a:r>
              <a:rPr lang="en-US" altLang="zh-CN" sz="2400" dirty="0">
                <a:sym typeface="Wingdings" panose="05000000000000000000" pitchFamily="2" charset="2"/>
              </a:rPr>
              <a:t> is that the next learner must learn from its previous learn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The way to be doing this is by upping the weights of the instances that it got wrong and reducing the weights of the instances that it got righ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ym typeface="Wingdings" panose="05000000000000000000" pitchFamily="2" charset="2"/>
              </a:rPr>
              <a:t>This is done thru the expression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64FA6FF-1643-4A2A-8E33-7525F607BB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3718" y="3855918"/>
            <a:ext cx="6096000" cy="156789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F8ACE05-86D0-4FAB-ABEC-52D027E2A63F}"/>
              </a:ext>
            </a:extLst>
          </p:cNvPr>
          <p:cNvSpPr txBox="1"/>
          <p:nvPr/>
        </p:nvSpPr>
        <p:spPr>
          <a:xfrm>
            <a:off x="7686261" y="2014330"/>
            <a:ext cx="4359965" cy="2585323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en-IN" dirty="0"/>
              <a:t>Which is take each instance and multiply it with e raised to –alpha if correctly classified and e raised to +alpha if incorrectly classified</a:t>
            </a:r>
          </a:p>
          <a:p>
            <a:endParaRPr lang="en-IN" dirty="0"/>
          </a:p>
          <a:p>
            <a:r>
              <a:rPr lang="en-IN" dirty="0"/>
              <a:t>The Term N is a normalizer is because we said that the sum of all weights must add </a:t>
            </a:r>
            <a:r>
              <a:rPr lang="en-IN" dirty="0" err="1"/>
              <a:t>upto</a:t>
            </a:r>
            <a:r>
              <a:rPr lang="en-IN" dirty="0"/>
              <a:t> 1</a:t>
            </a:r>
          </a:p>
          <a:p>
            <a:endParaRPr lang="en-IN" dirty="0"/>
          </a:p>
          <a:p>
            <a:r>
              <a:rPr lang="en-IN" dirty="0"/>
              <a:t>Lets derive N now</a:t>
            </a:r>
          </a:p>
        </p:txBody>
      </p:sp>
    </p:spTree>
    <p:extLst>
      <p:ext uri="{BB962C8B-B14F-4D97-AF65-F5344CB8AC3E}">
        <p14:creationId xmlns:p14="http://schemas.microsoft.com/office/powerpoint/2010/main" val="13044210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64FA6FF-1643-4A2A-8E33-7525F607BB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883" y="1457910"/>
            <a:ext cx="6096000" cy="156789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F8ACE05-86D0-4FAB-ABEC-52D027E2A63F}"/>
              </a:ext>
            </a:extLst>
          </p:cNvPr>
          <p:cNvSpPr txBox="1"/>
          <p:nvPr/>
        </p:nvSpPr>
        <p:spPr>
          <a:xfrm>
            <a:off x="7686261" y="2014330"/>
            <a:ext cx="4359965" cy="36933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0369B5-436F-4F78-94A0-49E0B3FB52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8883" y="4018965"/>
            <a:ext cx="4772025" cy="13811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2D49C96-E2B3-4E9B-A05E-F4F12A7806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883" y="3558256"/>
            <a:ext cx="4895850" cy="2381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7D1B059-9B69-4860-A612-E32055D4003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57391" y="1457908"/>
            <a:ext cx="5088836" cy="15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0431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F8ACE05-86D0-4FAB-ABEC-52D027E2A63F}"/>
              </a:ext>
            </a:extLst>
          </p:cNvPr>
          <p:cNvSpPr txBox="1"/>
          <p:nvPr/>
        </p:nvSpPr>
        <p:spPr>
          <a:xfrm>
            <a:off x="7686261" y="2014330"/>
            <a:ext cx="4359965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en-IN" dirty="0"/>
              <a:t>Sum of all weights must be 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7D1B059-9B69-4860-A612-E32055D400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774" y="1415049"/>
            <a:ext cx="5088836" cy="156789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2D6865B-2AB7-4EB3-AC93-2C8D57100E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0869" y="3188069"/>
            <a:ext cx="7000875" cy="112395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804D3A7-8A20-4838-97DC-511D530C6C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90869" y="4517145"/>
            <a:ext cx="6698888" cy="139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312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2790C7-2EA0-F14D-BD56-7A1EEF1F0D3F}"/>
              </a:ext>
            </a:extLst>
          </p:cNvPr>
          <p:cNvSpPr/>
          <p:nvPr/>
        </p:nvSpPr>
        <p:spPr>
          <a:xfrm>
            <a:off x="313243" y="329684"/>
            <a:ext cx="37257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7030A0"/>
                </a:solidFill>
              </a:rPr>
              <a:t>Ensemble Learning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BE0972E-B60E-1B46-8C5B-59B76C01C8D7}"/>
              </a:ext>
            </a:extLst>
          </p:cNvPr>
          <p:cNvSpPr/>
          <p:nvPr/>
        </p:nvSpPr>
        <p:spPr>
          <a:xfrm>
            <a:off x="399393" y="1488767"/>
            <a:ext cx="7609490" cy="30469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b="1" u="sng" dirty="0"/>
              <a:t>The key idea 1 </a:t>
            </a:r>
            <a:r>
              <a:rPr lang="en-US" sz="2400" dirty="0"/>
              <a:t>we have learners where the output is slightly better than chance </a:t>
            </a:r>
            <a:r>
              <a:rPr lang="en-US" sz="2400" dirty="0" err="1"/>
              <a:t>i.e</a:t>
            </a:r>
            <a:r>
              <a:rPr lang="en-US" sz="2400" dirty="0"/>
              <a:t> the accuracy is a little better than 50%  but not significantly highe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Multiple learners can be modelled using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Different  Algorithms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Different  Hyperparameters of the same algorithm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Different subsets of the training data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Different features of the training 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717BD73-AC1D-4605-A979-75037CEFBE44}"/>
              </a:ext>
            </a:extLst>
          </p:cNvPr>
          <p:cNvSpPr txBox="1"/>
          <p:nvPr/>
        </p:nvSpPr>
        <p:spPr>
          <a:xfrm>
            <a:off x="399393" y="4549676"/>
            <a:ext cx="7609490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b="1" u="sng" dirty="0"/>
              <a:t>The key idea 2  </a:t>
            </a:r>
            <a:r>
              <a:rPr lang="en-US" sz="2000" dirty="0">
                <a:solidFill>
                  <a:srgbClr val="231F20"/>
                </a:solidFill>
                <a:latin typeface="Utopia-Regular"/>
              </a:rPr>
              <a:t>They construct multiple, diverse predictive models from adapted versions of the training data (</a:t>
            </a:r>
            <a:r>
              <a:rPr lang="en-US" sz="2000" u="sng" dirty="0">
                <a:solidFill>
                  <a:srgbClr val="231F20"/>
                </a:solidFill>
                <a:latin typeface="Utopia-Regular"/>
              </a:rPr>
              <a:t>most often reweighted or resampled);</a:t>
            </a:r>
          </a:p>
          <a:p>
            <a:endParaRPr lang="en-US" sz="2000" dirty="0">
              <a:solidFill>
                <a:srgbClr val="312986"/>
              </a:solidFill>
              <a:latin typeface="fourier-orns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312986"/>
                </a:solidFill>
                <a:latin typeface="fourier-orns"/>
              </a:rPr>
              <a:t>T</a:t>
            </a:r>
            <a:r>
              <a:rPr lang="en-US" sz="2000" dirty="0">
                <a:solidFill>
                  <a:srgbClr val="231F20"/>
                </a:solidFill>
                <a:latin typeface="Utopia-Regular"/>
              </a:rPr>
              <a:t>hey combine the predictions of these models in some way, often </a:t>
            </a:r>
            <a:r>
              <a:rPr lang="en-US" sz="2000" u="sng" dirty="0">
                <a:solidFill>
                  <a:srgbClr val="231F20"/>
                </a:solidFill>
                <a:latin typeface="Utopia-Regular"/>
              </a:rPr>
              <a:t>by simple averaging </a:t>
            </a:r>
            <a:r>
              <a:rPr lang="en-IN" sz="2000" u="sng" dirty="0">
                <a:solidFill>
                  <a:srgbClr val="231F20"/>
                </a:solidFill>
                <a:latin typeface="Utopia-Regular"/>
              </a:rPr>
              <a:t>or voting (possibly weighted).</a:t>
            </a:r>
            <a:endParaRPr lang="en-IN" sz="2000" u="sng" dirty="0"/>
          </a:p>
        </p:txBody>
      </p:sp>
    </p:spTree>
    <p:extLst>
      <p:ext uri="{BB962C8B-B14F-4D97-AF65-F5344CB8AC3E}">
        <p14:creationId xmlns:p14="http://schemas.microsoft.com/office/powerpoint/2010/main" val="4251527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57DB46-1DF4-46E7-99DB-54E29FBB5989}"/>
              </a:ext>
            </a:extLst>
          </p:cNvPr>
          <p:cNvSpPr/>
          <p:nvPr/>
        </p:nvSpPr>
        <p:spPr>
          <a:xfrm>
            <a:off x="861391" y="1277392"/>
            <a:ext cx="77657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We’ll use alpha to update weights in the next round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w</a:t>
            </a:r>
            <a:r>
              <a:rPr lang="en-US" baseline="-25000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+1</a:t>
            </a: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 = </a:t>
            </a:r>
            <a:r>
              <a:rPr lang="en-US" dirty="0" err="1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w</a:t>
            </a:r>
            <a:r>
              <a:rPr lang="en-US" baseline="-25000" dirty="0" err="1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</a:t>
            </a: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 * </a:t>
            </a:r>
            <a:r>
              <a:rPr lang="en-US" dirty="0" err="1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math.exp</a:t>
            </a: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(-alpha * actual * prediction) where </a:t>
            </a:r>
            <a:r>
              <a:rPr lang="en-US" dirty="0" err="1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</a:t>
            </a: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 refers to instance number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Also, sum of weights must be equal to 1. That’s why, we have to normalize weight values. Dividing each weight value to sum of weights column enables normalization.</a:t>
            </a: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1318DF5-E283-4EC3-96D1-CBF6902D3E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76" y="3653185"/>
            <a:ext cx="7248068" cy="258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488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57DB46-1DF4-46E7-99DB-54E29FBB5989}"/>
              </a:ext>
            </a:extLst>
          </p:cNvPr>
          <p:cNvSpPr/>
          <p:nvPr/>
        </p:nvSpPr>
        <p:spPr>
          <a:xfrm>
            <a:off x="861391" y="1277392"/>
            <a:ext cx="77657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n the next round I choose x1 &lt; 3.5 as -1 and x1&gt;= 3.5 as +1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Off course I use the new weights this time.</a:t>
            </a: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6171780-D8F5-4913-AC1D-871C2B6FAE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2744" y="2383435"/>
            <a:ext cx="7239000" cy="400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433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57DB46-1DF4-46E7-99DB-54E29FBB5989}"/>
              </a:ext>
            </a:extLst>
          </p:cNvPr>
          <p:cNvSpPr/>
          <p:nvPr/>
        </p:nvSpPr>
        <p:spPr>
          <a:xfrm>
            <a:off x="861391" y="1277392"/>
            <a:ext cx="77657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You can calculate epsilon, alpha and new weights using the same procedur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ABB40C7-FBFE-48E4-8349-BD1061F65C27}"/>
              </a:ext>
            </a:extLst>
          </p:cNvPr>
          <p:cNvSpPr/>
          <p:nvPr/>
        </p:nvSpPr>
        <p:spPr>
          <a:xfrm>
            <a:off x="861391" y="1268688"/>
            <a:ext cx="77657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You can calculate epsilon, alpha and new weights using the same procedur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epsilon = 0.21, alpha = 0.65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And find weights for the next round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E22CA0-4AE4-4929-B10A-D9ED383D7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4223" y="2477721"/>
            <a:ext cx="6897118" cy="3642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446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57DB46-1DF4-46E7-99DB-54E29FBB5989}"/>
              </a:ext>
            </a:extLst>
          </p:cNvPr>
          <p:cNvSpPr/>
          <p:nvPr/>
        </p:nvSpPr>
        <p:spPr>
          <a:xfrm>
            <a:off x="861391" y="1277392"/>
            <a:ext cx="77657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At each round I update my final hypothesi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 have given a table here and the calculations for 4 rounds </a:t>
            </a: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F2C8BE-17E0-4D9C-A6A3-BAE7CBFC4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1100" y="1714193"/>
            <a:ext cx="4914900" cy="7239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2CEBC64-1FAA-4BF8-A382-CFE5736CA4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390" y="2754719"/>
            <a:ext cx="6993455" cy="3633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548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57DB46-1DF4-46E7-99DB-54E29FBB5989}"/>
              </a:ext>
            </a:extLst>
          </p:cNvPr>
          <p:cNvSpPr/>
          <p:nvPr/>
        </p:nvSpPr>
        <p:spPr>
          <a:xfrm>
            <a:off x="861391" y="1277392"/>
            <a:ext cx="77657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At each round I update my final hypothesi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0" i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>
              <a:solidFill>
                <a:srgbClr val="555555"/>
              </a:solidFill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0" i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>
                <a:solidFill>
                  <a:srgbClr val="555555"/>
                </a:solidFill>
                <a:latin typeface="Rubik" panose="02000604000000020004" pitchFamily="2" charset="-79"/>
                <a:cs typeface="Rubik" panose="02000604000000020004" pitchFamily="2" charset="-79"/>
              </a:rPr>
              <a:t>I have given a table here and the calculations for 4 rounds </a:t>
            </a:r>
            <a:endParaRPr lang="en-US" b="0" i="0" dirty="0">
              <a:solidFill>
                <a:srgbClr val="555555"/>
              </a:solidFill>
              <a:effectLst/>
              <a:latin typeface="Rubik" panose="02000604000000020004" pitchFamily="2" charset="-79"/>
              <a:cs typeface="Rubik" panose="02000604000000020004" pitchFamily="2" charset="-79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F2C8BE-17E0-4D9C-A6A3-BAE7CBFC4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1100" y="1714193"/>
            <a:ext cx="4914900" cy="7239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2CEBC64-1FAA-4BF8-A382-CFE5736CA4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390" y="2754719"/>
            <a:ext cx="6993455" cy="3633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91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2CEBC64-1FAA-4BF8-A382-CFE5736CA4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265" y="1169371"/>
            <a:ext cx="4712372" cy="3633787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2F74C3D-E8A6-44B3-8E77-6C1F8047E1F3}"/>
              </a:ext>
            </a:extLst>
          </p:cNvPr>
          <p:cNvSpPr/>
          <p:nvPr/>
        </p:nvSpPr>
        <p:spPr>
          <a:xfrm>
            <a:off x="5224599" y="1301370"/>
            <a:ext cx="543492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example, prediction of the 1st instance will be</a:t>
            </a:r>
          </a:p>
          <a:p>
            <a:endParaRPr lang="en-US" dirty="0"/>
          </a:p>
          <a:p>
            <a:r>
              <a:rPr lang="en-US" dirty="0"/>
              <a:t>0.42 x 1 + 0.65 x (-1) + 0.38 x 1 + 1.1 x 1 = 1.25</a:t>
            </a:r>
          </a:p>
          <a:p>
            <a:endParaRPr lang="en-US" dirty="0"/>
          </a:p>
          <a:p>
            <a:r>
              <a:rPr lang="en-US" dirty="0"/>
              <a:t>And we will apply sign function</a:t>
            </a:r>
          </a:p>
          <a:p>
            <a:endParaRPr lang="en-US" dirty="0"/>
          </a:p>
          <a:p>
            <a:r>
              <a:rPr lang="en-US" dirty="0"/>
              <a:t>Sign(0.25) = +1 aka true which is correctly classified.</a:t>
            </a:r>
          </a:p>
        </p:txBody>
      </p:sp>
    </p:spTree>
    <p:extLst>
      <p:ext uri="{BB962C8B-B14F-4D97-AF65-F5344CB8AC3E}">
        <p14:creationId xmlns:p14="http://schemas.microsoft.com/office/powerpoint/2010/main" val="1907501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3C129A1-2E9A-A94A-9BB2-BC489740F518}"/>
              </a:ext>
            </a:extLst>
          </p:cNvPr>
          <p:cNvSpPr/>
          <p:nvPr/>
        </p:nvSpPr>
        <p:spPr>
          <a:xfrm>
            <a:off x="414264" y="315604"/>
            <a:ext cx="20261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1B8D29B-B6F0-4E93-9491-C7E77C05844B}"/>
              </a:ext>
            </a:extLst>
          </p:cNvPr>
          <p:cNvSpPr/>
          <p:nvPr/>
        </p:nvSpPr>
        <p:spPr>
          <a:xfrm>
            <a:off x="861391" y="638850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400" dirty="0"/>
              <a:t>Source: https://sefiks.com/2018/11/02/a-step-by-step-adaboost-example/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376A4B-6D1C-4BEB-B032-9BD0052AB8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855" y="1457911"/>
            <a:ext cx="7621889" cy="4682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08058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AA2C1E8-DE09-6A43-AE71-8D8A5F6CBFBC}"/>
              </a:ext>
            </a:extLst>
          </p:cNvPr>
          <p:cNvSpPr/>
          <p:nvPr/>
        </p:nvSpPr>
        <p:spPr>
          <a:xfrm>
            <a:off x="379243" y="249343"/>
            <a:ext cx="384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Alpha vs Erro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88EECA-564E-A34D-B054-A5CB7105838F}"/>
              </a:ext>
            </a:extLst>
          </p:cNvPr>
          <p:cNvSpPr/>
          <p:nvPr/>
        </p:nvSpPr>
        <p:spPr>
          <a:xfrm>
            <a:off x="304800" y="140955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A plot of the “value” of a classifier vs the Error rate will be as follows. </a:t>
            </a:r>
          </a:p>
        </p:txBody>
      </p:sp>
      <p:pic>
        <p:nvPicPr>
          <p:cNvPr id="10" name="Picture 9" descr="adaboost_alphacurve.png">
            <a:extLst>
              <a:ext uri="{FF2B5EF4-FFF2-40B4-BE49-F238E27FC236}">
                <a16:creationId xmlns:a16="http://schemas.microsoft.com/office/drawing/2014/main" id="{D345B413-4B92-044F-AEFD-463D4F55AA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2819400"/>
            <a:ext cx="4314286" cy="37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4707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D6AF0BE-7F27-1A48-B7A8-5DC7C21B2DA1}"/>
              </a:ext>
            </a:extLst>
          </p:cNvPr>
          <p:cNvSpPr/>
          <p:nvPr/>
        </p:nvSpPr>
        <p:spPr>
          <a:xfrm>
            <a:off x="631034" y="315603"/>
            <a:ext cx="287072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7030A0"/>
                </a:solidFill>
              </a:rPr>
              <a:t>Alpha vs Erro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F805C5-48AE-4141-B22B-481461951603}"/>
              </a:ext>
            </a:extLst>
          </p:cNvPr>
          <p:cNvSpPr/>
          <p:nvPr/>
        </p:nvSpPr>
        <p:spPr>
          <a:xfrm>
            <a:off x="747987" y="1457911"/>
            <a:ext cx="8515933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We can see that when the error rate is 0, alpha is close to infinity ( very high value for the classifier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If error rate = 0.5, value = 0. This makes sense because the classifier with error rate = 0.5 is as good as a “coin </a:t>
            </a:r>
            <a:r>
              <a:rPr lang="en-US" sz="2800" dirty="0" err="1"/>
              <a:t>tosser</a:t>
            </a:r>
            <a:r>
              <a:rPr lang="en-US" sz="2800" dirty="0"/>
              <a:t>”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If error rate = 1, then everything is gotten wrong by the classifier and hence value is  –infinity.</a:t>
            </a:r>
          </a:p>
        </p:txBody>
      </p:sp>
    </p:spTree>
    <p:extLst>
      <p:ext uri="{BB962C8B-B14F-4D97-AF65-F5344CB8AC3E}">
        <p14:creationId xmlns:p14="http://schemas.microsoft.com/office/powerpoint/2010/main" val="16638065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4A18499-D267-4FCA-9273-61437F78472C}"/>
              </a:ext>
            </a:extLst>
          </p:cNvPr>
          <p:cNvSpPr/>
          <p:nvPr/>
        </p:nvSpPr>
        <p:spPr>
          <a:xfrm>
            <a:off x="371880" y="1869054"/>
            <a:ext cx="8060920" cy="38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150" marR="66040">
              <a:lnSpc>
                <a:spcPct val="101499"/>
              </a:lnSpc>
              <a:buClr>
                <a:srgbClr val="3333B2"/>
              </a:buClr>
              <a:tabLst>
                <a:tab pos="567055" algn="l"/>
              </a:tabLst>
            </a:pPr>
            <a:endParaRPr lang="en-IN" sz="2000" dirty="0">
              <a:latin typeface="Arial"/>
              <a:cs typeface="Arial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1A1E6B2B-13E0-5E44-9C8E-B954F55AE157}"/>
              </a:ext>
            </a:extLst>
          </p:cNvPr>
          <p:cNvSpPr/>
          <p:nvPr/>
        </p:nvSpPr>
        <p:spPr>
          <a:xfrm>
            <a:off x="569843" y="477078"/>
            <a:ext cx="52346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>
                <a:solidFill>
                  <a:srgbClr val="7030A0"/>
                </a:solidFill>
              </a:rPr>
              <a:t>Adaboost</a:t>
            </a:r>
            <a:r>
              <a:rPr lang="en-US" sz="3600" b="1" dirty="0">
                <a:solidFill>
                  <a:srgbClr val="7030A0"/>
                </a:solidFill>
              </a:rPr>
              <a:t> toy examp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0DDA92D-E300-3540-BAD2-34E11CDDC816}"/>
              </a:ext>
            </a:extLst>
          </p:cNvPr>
          <p:cNvSpPr/>
          <p:nvPr/>
        </p:nvSpPr>
        <p:spPr>
          <a:xfrm>
            <a:off x="384313" y="155662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Please try a calculation of this as a home assignment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C4E714F9-7C02-E847-963B-A7D1FC3D83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2677197"/>
              </p:ext>
            </p:extLst>
          </p:nvPr>
        </p:nvGraphicFramePr>
        <p:xfrm>
          <a:off x="1371600" y="4267200"/>
          <a:ext cx="6096002" cy="1516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6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9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6300"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73600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2790C7-2EA0-F14D-BD56-7A1EEF1F0D3F}"/>
              </a:ext>
            </a:extLst>
          </p:cNvPr>
          <p:cNvSpPr/>
          <p:nvPr/>
        </p:nvSpPr>
        <p:spPr>
          <a:xfrm>
            <a:off x="313243" y="329684"/>
            <a:ext cx="36458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General Approach</a:t>
            </a:r>
            <a:endParaRPr lang="en-US" sz="3600" b="1" dirty="0">
              <a:solidFill>
                <a:srgbClr val="7030A0"/>
              </a:solidFill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FA8CE700-FBC4-394E-9F98-A261BE851B6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122363" y="1143000"/>
          <a:ext cx="68961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4" imgW="9740900" imgH="7327900" progId="Visio.Drawing.6">
                  <p:embed/>
                </p:oleObj>
              </mc:Choice>
              <mc:Fallback>
                <p:oleObj name="Visio" r:id="rId4" imgW="9740900" imgH="7327900" progId="Visio.Drawing.6">
                  <p:embed/>
                  <p:pic>
                    <p:nvPicPr>
                      <p:cNvPr id="225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143000"/>
                        <a:ext cx="68961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2883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4FD96A8-0571-4828-AA94-7DB93A4857C5}"/>
              </a:ext>
            </a:extLst>
          </p:cNvPr>
          <p:cNvCxnSpPr>
            <a:cxnSpLocks/>
          </p:cNvCxnSpPr>
          <p:nvPr/>
        </p:nvCxnSpPr>
        <p:spPr>
          <a:xfrm flipV="1">
            <a:off x="4287946" y="2887307"/>
            <a:ext cx="4581449" cy="1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2465F97-45E8-4475-81F0-E171C116B224}"/>
              </a:ext>
            </a:extLst>
          </p:cNvPr>
          <p:cNvSpPr/>
          <p:nvPr/>
        </p:nvSpPr>
        <p:spPr>
          <a:xfrm>
            <a:off x="4287946" y="3249144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 K S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2AC1A6C-10C2-4695-9224-09DA1B0D5932}"/>
              </a:ext>
            </a:extLst>
          </p:cNvPr>
          <p:cNvSpPr/>
          <p:nvPr/>
        </p:nvSpPr>
        <p:spPr>
          <a:xfrm>
            <a:off x="4287946" y="3646749"/>
            <a:ext cx="74972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 &amp; Engineering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ADD599C-3DA0-4168-B5D7-CBDB66079CEF}"/>
              </a:ext>
            </a:extLst>
          </p:cNvPr>
          <p:cNvSpPr/>
          <p:nvPr/>
        </p:nvSpPr>
        <p:spPr>
          <a:xfrm>
            <a:off x="4300315" y="4049738"/>
            <a:ext cx="7497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inivasks@pes.edu</a:t>
            </a:r>
            <a:endParaRPr lang="en-I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DD8DCC0-549E-48DB-8CCA-E3FF8FBDEBF0}"/>
              </a:ext>
            </a:extLst>
          </p:cNvPr>
          <p:cNvGrpSpPr/>
          <p:nvPr/>
        </p:nvGrpSpPr>
        <p:grpSpPr>
          <a:xfrm>
            <a:off x="313844" y="349466"/>
            <a:ext cx="11518407" cy="6218388"/>
            <a:chOff x="313844" y="349466"/>
            <a:chExt cx="11518407" cy="6218388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895392A-2454-40A6-9F7C-BC20D3A463EB}"/>
                </a:ext>
              </a:extLst>
            </p:cNvPr>
            <p:cNvSpPr/>
            <p:nvPr/>
          </p:nvSpPr>
          <p:spPr>
            <a:xfrm>
              <a:off x="11786532" y="360726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C7604FF-DE88-44B6-A0D9-723028500B8B}"/>
                </a:ext>
              </a:extLst>
            </p:cNvPr>
            <p:cNvSpPr/>
            <p:nvPr/>
          </p:nvSpPr>
          <p:spPr>
            <a:xfrm rot="5400000">
              <a:off x="11275944" y="-161122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35F4DC18-13F2-43D2-9B15-157998AF1875}"/>
                </a:ext>
              </a:extLst>
            </p:cNvPr>
            <p:cNvSpPr/>
            <p:nvPr/>
          </p:nvSpPr>
          <p:spPr>
            <a:xfrm rot="5400000">
              <a:off x="824432" y="6011547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34375A76-1BF8-4628-B0FE-78E1BEB569B2}"/>
                </a:ext>
              </a:extLst>
            </p:cNvPr>
            <p:cNvSpPr/>
            <p:nvPr/>
          </p:nvSpPr>
          <p:spPr>
            <a:xfrm rot="10800000">
              <a:off x="313844" y="5489699"/>
              <a:ext cx="45719" cy="106689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  <p:pic>
        <p:nvPicPr>
          <p:cNvPr id="13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DBF62E6F-20D6-4DF2-A881-ECD3EEB1A24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752" y="1606241"/>
            <a:ext cx="2369218" cy="3550188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A6945700-3E62-4469-A35D-2B3AE23A08DF}"/>
              </a:ext>
            </a:extLst>
          </p:cNvPr>
          <p:cNvSpPr/>
          <p:nvPr/>
        </p:nvSpPr>
        <p:spPr>
          <a:xfrm>
            <a:off x="4287946" y="2068426"/>
            <a:ext cx="7497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rgbClr val="DFA2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IN" sz="3000" b="1" dirty="0">
                <a:solidFill>
                  <a:srgbClr val="DFA26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K YOU</a:t>
            </a:r>
          </a:p>
        </p:txBody>
      </p:sp>
    </p:spTree>
    <p:extLst>
      <p:ext uri="{BB962C8B-B14F-4D97-AF65-F5344CB8AC3E}">
        <p14:creationId xmlns:p14="http://schemas.microsoft.com/office/powerpoint/2010/main" val="11109493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32790C7-2EA0-F14D-BD56-7A1EEF1F0D3F}"/>
              </a:ext>
            </a:extLst>
          </p:cNvPr>
          <p:cNvSpPr/>
          <p:nvPr/>
        </p:nvSpPr>
        <p:spPr>
          <a:xfrm>
            <a:off x="313243" y="329684"/>
            <a:ext cx="36458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General Approach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927C8E-91D2-4963-8D12-FA23B8E09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We have seen that decision trees earlier have a tendency to overfit </a:t>
            </a:r>
            <a:r>
              <a:rPr lang="en-IN" dirty="0" err="1"/>
              <a:t>i.e</a:t>
            </a:r>
            <a:r>
              <a:rPr lang="en-IN" dirty="0"/>
              <a:t> they have high variance</a:t>
            </a:r>
          </a:p>
          <a:p>
            <a:r>
              <a:rPr lang="en-IN" dirty="0"/>
              <a:t>We could </a:t>
            </a:r>
            <a:r>
              <a:rPr lang="en-IN" dirty="0" err="1"/>
              <a:t>offcourse</a:t>
            </a:r>
            <a:r>
              <a:rPr lang="en-IN" dirty="0"/>
              <a:t> prune trees but is often difficult.</a:t>
            </a:r>
          </a:p>
          <a:p>
            <a:r>
              <a:rPr lang="en-IN" dirty="0"/>
              <a:t>Ensemble learning ensures that the combined out of several weak learners produce a final model that has low variance</a:t>
            </a:r>
          </a:p>
          <a:p>
            <a:r>
              <a:rPr lang="en-US" dirty="0"/>
              <a:t>Given a set of </a:t>
            </a:r>
            <a:r>
              <a:rPr lang="en-US" i="1" dirty="0"/>
              <a:t>n </a:t>
            </a:r>
            <a:r>
              <a:rPr lang="en-US" dirty="0"/>
              <a:t>independent observations </a:t>
            </a:r>
            <a:r>
              <a:rPr lang="en-US" i="1" dirty="0"/>
              <a:t>Z</a:t>
            </a:r>
            <a:r>
              <a:rPr lang="en-US" dirty="0"/>
              <a:t>1</a:t>
            </a:r>
            <a:r>
              <a:rPr lang="en-US" i="1" dirty="0"/>
              <a:t>, . . . , Zn</a:t>
            </a:r>
            <a:r>
              <a:rPr lang="en-US" dirty="0"/>
              <a:t>, each with variance </a:t>
            </a:r>
            <a:r>
              <a:rPr lang="en-US" i="1" dirty="0"/>
              <a:t>σ</a:t>
            </a:r>
            <a:r>
              <a:rPr lang="en-US" dirty="0"/>
              <a:t>2, the variance of the mean  Z</a:t>
            </a:r>
            <a:r>
              <a:rPr lang="en-US" baseline="30000" dirty="0"/>
              <a:t>^</a:t>
            </a:r>
            <a:r>
              <a:rPr lang="en-US" dirty="0"/>
              <a:t>  of the observations is </a:t>
            </a:r>
            <a:r>
              <a:rPr lang="en-US" dirty="0" err="1"/>
              <a:t>givenby</a:t>
            </a:r>
            <a:r>
              <a:rPr lang="en-US" dirty="0"/>
              <a:t> </a:t>
            </a:r>
            <a:r>
              <a:rPr lang="en-US" i="1" dirty="0"/>
              <a:t>σ</a:t>
            </a:r>
            <a:r>
              <a:rPr lang="en-US" dirty="0"/>
              <a:t>2</a:t>
            </a:r>
            <a:r>
              <a:rPr lang="en-US" i="1" dirty="0"/>
              <a:t>/n</a:t>
            </a:r>
            <a:r>
              <a:rPr lang="en-US" dirty="0"/>
              <a:t>. </a:t>
            </a:r>
          </a:p>
          <a:p>
            <a:r>
              <a:rPr lang="en-US" dirty="0"/>
              <a:t>In other words, </a:t>
            </a:r>
            <a:r>
              <a:rPr lang="en-US" b="1" dirty="0"/>
              <a:t>averaging a set of observations reduces variance</a:t>
            </a:r>
            <a:r>
              <a:rPr lang="en-US" dirty="0"/>
              <a:t>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1524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69338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Intuition behind ensemble learning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331305" y="1548259"/>
            <a:ext cx="6096000" cy="34163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s take the example of the 3 learners on the right.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 the box be the instance space and the errors produced by each of the learners marked as circles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ts take an arbitrary point marked in pink and make a prediction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Now the Red makes an error on the sample but the Green and Blue guys get it right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The average variance is lower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35C0133-5664-4999-8B8A-D9B89ABFFF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3983" y="1309963"/>
            <a:ext cx="2247900" cy="2028825"/>
          </a:xfrm>
          <a:prstGeom prst="rect">
            <a:avLst/>
          </a:prstGeom>
          <a:solidFill>
            <a:schemeClr val="accent5">
              <a:lumMod val="40000"/>
              <a:lumOff val="60000"/>
              <a:alpha val="0"/>
            </a:schemeClr>
          </a:solidFill>
          <a:ln>
            <a:solidFill>
              <a:schemeClr val="accent1"/>
            </a:solidFill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D2469E4-D186-4285-9690-A062586F7B6F}"/>
                  </a:ext>
                </a:extLst>
              </p14:cNvPr>
              <p14:cNvContentPartPr/>
              <p14:nvPr/>
            </p14:nvContentPartPr>
            <p14:xfrm>
              <a:off x="7239978" y="1383199"/>
              <a:ext cx="360" cy="330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D2469E4-D186-4285-9690-A062586F7B6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76978" y="1320199"/>
                <a:ext cx="126000" cy="45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B74E274-AF09-4E20-907C-5E4FD0E952F5}"/>
                  </a:ext>
                </a:extLst>
              </p14:cNvPr>
              <p14:cNvContentPartPr/>
              <p14:nvPr/>
            </p14:nvContentPartPr>
            <p14:xfrm>
              <a:off x="7577658" y="2964627"/>
              <a:ext cx="19512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B74E274-AF09-4E20-907C-5E4FD0E952F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514658" y="2901627"/>
                <a:ext cx="3207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7CC9A75-D803-449E-BC69-922A6BBAADB7}"/>
                  </a:ext>
                </a:extLst>
              </p14:cNvPr>
              <p14:cNvContentPartPr/>
              <p14:nvPr/>
            </p14:nvContentPartPr>
            <p14:xfrm>
              <a:off x="6820613" y="2998809"/>
              <a:ext cx="195120" cy="172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7CC9A75-D803-449E-BC69-922A6BBAADB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757613" y="2935809"/>
                <a:ext cx="32076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7445E65C-7B70-49ED-BF74-EFB45DA81A8B}"/>
                  </a:ext>
                </a:extLst>
              </p14:cNvPr>
              <p14:cNvContentPartPr/>
              <p14:nvPr/>
            </p14:nvContentPartPr>
            <p14:xfrm>
              <a:off x="11092698" y="-194837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7445E65C-7B70-49ED-BF74-EFB45DA81A8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029698" y="-257837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F4DA5BB3-1A7C-4B6F-A2A3-BF91CFD8DD80}"/>
                  </a:ext>
                </a:extLst>
              </p14:cNvPr>
              <p14:cNvContentPartPr/>
              <p14:nvPr/>
            </p14:nvContentPartPr>
            <p14:xfrm>
              <a:off x="7265328" y="2186442"/>
              <a:ext cx="13680" cy="154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F4DA5BB3-1A7C-4B6F-A2A3-BF91CFD8DD8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202328" y="2123442"/>
                <a:ext cx="139320" cy="141120"/>
              </a:xfrm>
              <a:prstGeom prst="rect">
                <a:avLst/>
              </a:prstGeom>
            </p:spPr>
          </p:pic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00CB130C-9B7A-4061-AE5C-6A3A38C80EA4}"/>
              </a:ext>
            </a:extLst>
          </p:cNvPr>
          <p:cNvSpPr txBox="1"/>
          <p:nvPr/>
        </p:nvSpPr>
        <p:spPr>
          <a:xfrm>
            <a:off x="331305" y="5156616"/>
            <a:ext cx="6096000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IN" dirty="0"/>
              <a:t>But that’s not always the case. Look at this picture . 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/>
              <a:t>The intersection areas could actually result in the voting being wrong for the pink point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41E958B-8C3E-42FA-930F-441102EF5F1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543938" y="3395443"/>
            <a:ext cx="2310480" cy="149429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4E0D1698-E830-4F6C-AAC2-F38BAD758113}"/>
                  </a:ext>
                </a:extLst>
              </p14:cNvPr>
              <p14:cNvContentPartPr/>
              <p14:nvPr/>
            </p14:nvContentPartPr>
            <p14:xfrm>
              <a:off x="7180218" y="3927523"/>
              <a:ext cx="360" cy="7524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4E0D1698-E830-4F6C-AAC2-F38BAD75811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117218" y="3864523"/>
                <a:ext cx="12600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C69B7B12-57D8-4896-AC54-2F79F8799116}"/>
                  </a:ext>
                </a:extLst>
              </p14:cNvPr>
              <p14:cNvContentPartPr/>
              <p14:nvPr/>
            </p14:nvContentPartPr>
            <p14:xfrm>
              <a:off x="7660098" y="3882523"/>
              <a:ext cx="30240" cy="10512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C69B7B12-57D8-4896-AC54-2F79F8799116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597098" y="3819523"/>
                <a:ext cx="155880" cy="23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545D331-3058-4E7D-ABEE-A86D4CB9FAF1}"/>
                  </a:ext>
                </a:extLst>
              </p14:cNvPr>
              <p14:cNvContentPartPr/>
              <p14:nvPr/>
            </p14:nvContentPartPr>
            <p14:xfrm>
              <a:off x="7419978" y="4362043"/>
              <a:ext cx="360" cy="3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545D331-3058-4E7D-ABEE-A86D4CB9FAF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356978" y="4299043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B9D485E-71AA-4714-A209-5B200291DA88}"/>
                  </a:ext>
                </a:extLst>
              </p14:cNvPr>
              <p14:cNvContentPartPr/>
              <p14:nvPr/>
            </p14:nvContentPartPr>
            <p14:xfrm>
              <a:off x="7435098" y="4616923"/>
              <a:ext cx="360" cy="3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B9D485E-71AA-4714-A209-5B200291DA88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372098" y="4553923"/>
                <a:ext cx="126000" cy="126000"/>
              </a:xfrm>
              <a:prstGeom prst="rect">
                <a:avLst/>
              </a:prstGeom>
            </p:spPr>
          </p:pic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01261957-A15A-42EC-806A-2AE5D43C5807}"/>
              </a:ext>
            </a:extLst>
          </p:cNvPr>
          <p:cNvSpPr txBox="1"/>
          <p:nvPr/>
        </p:nvSpPr>
        <p:spPr>
          <a:xfrm>
            <a:off x="9039069" y="2324375"/>
            <a:ext cx="2968052" cy="646331"/>
          </a:xfrm>
          <a:prstGeom prst="rect">
            <a:avLst/>
          </a:prstGeom>
          <a:blipFill>
            <a:blip r:embed="rId22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en-IN" b="1" u="sng" dirty="0"/>
              <a:t>Key Concept: The errors made must be independent</a:t>
            </a:r>
          </a:p>
        </p:txBody>
      </p:sp>
    </p:spTree>
    <p:extLst>
      <p:ext uri="{BB962C8B-B14F-4D97-AF65-F5344CB8AC3E}">
        <p14:creationId xmlns:p14="http://schemas.microsoft.com/office/powerpoint/2010/main" val="77156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42294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Bias Variance - Recap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331305" y="1548259"/>
            <a:ext cx="6096000" cy="5078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A model with high bias is too simple and has low number of predictors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Due to which it is unable to capture the underlying pattern of data.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It pays very little attention to the training data and oversimplifies the model. This leads to high error on training and test data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Any model which has very large number of predictors will end up being a very complex model 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which will deliver very accurate predictions for the training data that it has seen already but this complexity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makes the generalization of this model to unseen data very difficult </a:t>
            </a:r>
            <a:r>
              <a:rPr lang="en-US" sz="2000" dirty="0" err="1"/>
              <a:t>i.e</a:t>
            </a:r>
            <a:r>
              <a:rPr lang="en-US" sz="2000" dirty="0"/>
              <a:t> a high variance model.</a:t>
            </a:r>
            <a:endParaRPr lang="en-US" altLang="en-US" sz="2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7445E65C-7B70-49ED-BF74-EFB45DA81A8B}"/>
                  </a:ext>
                </a:extLst>
              </p14:cNvPr>
              <p14:cNvContentPartPr/>
              <p14:nvPr/>
            </p14:nvContentPartPr>
            <p14:xfrm>
              <a:off x="11092698" y="-194837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7445E65C-7B70-49ED-BF74-EFB45DA81A8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029698" y="-257837"/>
                <a:ext cx="126000" cy="126000"/>
              </a:xfrm>
              <a:prstGeom prst="rect">
                <a:avLst/>
              </a:prstGeom>
            </p:spPr>
          </p:pic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01261957-A15A-42EC-806A-2AE5D43C5807}"/>
              </a:ext>
            </a:extLst>
          </p:cNvPr>
          <p:cNvSpPr txBox="1"/>
          <p:nvPr/>
        </p:nvSpPr>
        <p:spPr>
          <a:xfrm>
            <a:off x="7311054" y="1337407"/>
            <a:ext cx="2968052" cy="369332"/>
          </a:xfrm>
          <a:prstGeom prst="rect">
            <a:avLst/>
          </a:prstGeom>
          <a:blipFill>
            <a:blip r:embed="rId12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en-IN" b="1" u="sng" dirty="0"/>
              <a:t>Low Bias and Low Variance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B6F78E78-37CD-47CA-A9CA-89200420C41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205455" y="1834224"/>
            <a:ext cx="4257675" cy="3171825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5ACE3224-0BA8-43A7-A3CC-53B0CB74BBE3}"/>
              </a:ext>
            </a:extLst>
          </p:cNvPr>
          <p:cNvSpPr txBox="1"/>
          <p:nvPr/>
        </p:nvSpPr>
        <p:spPr>
          <a:xfrm>
            <a:off x="7606748" y="4959267"/>
            <a:ext cx="410817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100" dirty="0" err="1"/>
              <a:t>Source:</a:t>
            </a:r>
            <a:r>
              <a:rPr lang="en-IN" sz="1100" dirty="0" err="1">
                <a:hlinkClick r:id="rId14"/>
              </a:rPr>
              <a:t>https</a:t>
            </a:r>
            <a:r>
              <a:rPr lang="en-IN" sz="1100" dirty="0">
                <a:hlinkClick r:id="rId14"/>
              </a:rPr>
              <a:t>://towardsdatascience.com/holy-grail-for-bias-variance-tradeoff-overfitting-underfitting-7fad64ab5d76</a:t>
            </a:r>
            <a:endParaRPr lang="en-IN" sz="1100" dirty="0"/>
          </a:p>
        </p:txBody>
      </p:sp>
    </p:spTree>
    <p:extLst>
      <p:ext uri="{BB962C8B-B14F-4D97-AF65-F5344CB8AC3E}">
        <p14:creationId xmlns:p14="http://schemas.microsoft.com/office/powerpoint/2010/main" val="2140752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4293697-6E2C-4331-B4E1-C58B355192F4}"/>
              </a:ext>
            </a:extLst>
          </p:cNvPr>
          <p:cNvCxnSpPr>
            <a:cxnSpLocks/>
          </p:cNvCxnSpPr>
          <p:nvPr/>
        </p:nvCxnSpPr>
        <p:spPr>
          <a:xfrm>
            <a:off x="-8308" y="1209922"/>
            <a:ext cx="8300052" cy="0"/>
          </a:xfrm>
          <a:prstGeom prst="line">
            <a:avLst/>
          </a:prstGeom>
          <a:ln w="38100">
            <a:solidFill>
              <a:srgbClr val="DFA2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08D8E659-ABBD-4E58-8353-D33866EBB3E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9519" y="469890"/>
            <a:ext cx="933598" cy="139896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2550B4-7F39-A94B-9B81-2584E615E37F}"/>
              </a:ext>
            </a:extLst>
          </p:cNvPr>
          <p:cNvSpPr/>
          <p:nvPr/>
        </p:nvSpPr>
        <p:spPr>
          <a:xfrm>
            <a:off x="278953" y="409694"/>
            <a:ext cx="355597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b="1" dirty="0">
                <a:solidFill>
                  <a:srgbClr val="7030A0"/>
                </a:solidFill>
              </a:rPr>
              <a:t>Bias and Variance</a:t>
            </a:r>
            <a:endParaRPr lang="en-US" sz="3600" b="1" dirty="0">
              <a:solidFill>
                <a:srgbClr val="7030A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9DE9FB7-AC58-274E-8DEB-8B9D93576368}"/>
              </a:ext>
            </a:extLst>
          </p:cNvPr>
          <p:cNvSpPr/>
          <p:nvPr/>
        </p:nvSpPr>
        <p:spPr>
          <a:xfrm>
            <a:off x="331305" y="1548259"/>
            <a:ext cx="6096000" cy="44135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We have seen in neural networks that if we have very large number of epochs we may overfit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ow Bias – High flexibility (DT/ANN)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High Variance – we give different subsets of training data we get different model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More flexible representations(Low Bias) have High variance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More powerful representations have high variance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We want to have a low bias and low variance model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2400" dirty="0"/>
              <a:t>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14699A-AE9F-4BD7-844E-D95A5AC69346}"/>
              </a:ext>
            </a:extLst>
          </p:cNvPr>
          <p:cNvSpPr/>
          <p:nvPr/>
        </p:nvSpPr>
        <p:spPr>
          <a:xfrm>
            <a:off x="6427305" y="2207189"/>
            <a:ext cx="5433390" cy="64633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square">
            <a:spAutoFit/>
          </a:bodyPr>
          <a:lstStyle/>
          <a:p>
            <a:r>
              <a:rPr lang="en-US" dirty="0"/>
              <a:t>The ensemble itself will produce a model with low bias and low variance as illustrated earli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EEA84FB-3725-4BC3-B41A-962BFA8E7103}"/>
              </a:ext>
            </a:extLst>
          </p:cNvPr>
          <p:cNvSpPr/>
          <p:nvPr/>
        </p:nvSpPr>
        <p:spPr>
          <a:xfrm>
            <a:off x="6427305" y="3112122"/>
            <a:ext cx="5433390" cy="147732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dirty="0"/>
              <a:t>In fact even if the individual learners have high bias the new combined learner will have a low bias</a:t>
            </a:r>
          </a:p>
          <a:p>
            <a:endParaRPr lang="en-US" dirty="0"/>
          </a:p>
          <a:p>
            <a:r>
              <a:rPr lang="en-US" dirty="0"/>
              <a:t>The hypothesis of the new learner may not even be in the HS of the individual learn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A39C4B9-48A8-4CBE-8341-FD454B19F924}"/>
              </a:ext>
            </a:extLst>
          </p:cNvPr>
          <p:cNvSpPr/>
          <p:nvPr/>
        </p:nvSpPr>
        <p:spPr>
          <a:xfrm>
            <a:off x="1780673" y="5361610"/>
            <a:ext cx="6096000" cy="1200329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txBody>
          <a:bodyPr>
            <a:spAutoFit/>
          </a:bodyPr>
          <a:lstStyle/>
          <a:p>
            <a:r>
              <a:rPr lang="en-US" dirty="0"/>
              <a:t>Basics models perform not so well by themselves either because they have a high bias (low degree of freedom models, for example) or because they have too much variance to be robust (high degree of freedom models, for example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82328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48</TotalTime>
  <Words>2716</Words>
  <Application>Microsoft Office PowerPoint</Application>
  <PresentationFormat>Widescreen</PresentationFormat>
  <Paragraphs>359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4" baseType="lpstr">
      <vt:lpstr>Arial</vt:lpstr>
      <vt:lpstr>Calibri</vt:lpstr>
      <vt:lpstr>Calibri Light</vt:lpstr>
      <vt:lpstr>Cambria Math</vt:lpstr>
      <vt:lpstr>CMR12</vt:lpstr>
      <vt:lpstr>fourier-orns</vt:lpstr>
      <vt:lpstr>Rubik</vt:lpstr>
      <vt:lpstr>Symbol</vt:lpstr>
      <vt:lpstr>Times New Roman</vt:lpstr>
      <vt:lpstr>Utopia-Regular</vt:lpstr>
      <vt:lpstr>Wingdings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hallad Nith</dc:creator>
  <cp:lastModifiedBy>Srinivas Katharguppe</cp:lastModifiedBy>
  <cp:revision>276</cp:revision>
  <dcterms:created xsi:type="dcterms:W3CDTF">2019-05-30T23:14:36Z</dcterms:created>
  <dcterms:modified xsi:type="dcterms:W3CDTF">2020-07-14T08:15:34Z</dcterms:modified>
</cp:coreProperties>
</file>